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5BBD2C" w14:textId="77777777"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78750BAF" w14:textId="77777777"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3D4E3C73" w14:textId="77777777" w:rsidR="003C4554" w:rsidRDefault="003C4554">
      <w:pPr>
        <w:tabs>
          <w:tab w:val="left" w:pos="567"/>
        </w:tabs>
        <w:snapToGrid w:val="0"/>
        <w:rPr>
          <w:rFonts w:ascii="Arial" w:hAnsi="Arial" w:cs="Arial"/>
          <w:b/>
          <w:sz w:val="28"/>
          <w:szCs w:val="28"/>
        </w:rPr>
      </w:pPr>
    </w:p>
    <w:p w14:paraId="7D71D5A0" w14:textId="77777777"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131D50C4" w14:textId="77777777" w:rsidR="003C4554" w:rsidRDefault="00C434EC">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66B02992" w14:textId="77777777"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F37B2FD" w14:textId="609D00E8"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66DA4B6E" w14:textId="77777777" w:rsidR="003C4554" w:rsidRDefault="003C4554">
      <w:pPr>
        <w:pBdr>
          <w:bottom w:val="single" w:sz="12" w:space="1" w:color="auto"/>
        </w:pBdr>
        <w:tabs>
          <w:tab w:val="left" w:pos="567"/>
        </w:tabs>
        <w:rPr>
          <w:rFonts w:eastAsia="SimSun"/>
        </w:rPr>
      </w:pPr>
    </w:p>
    <w:p w14:paraId="5F8CABA7" w14:textId="77777777" w:rsidR="003C4554" w:rsidRDefault="00C434EC">
      <w:pPr>
        <w:pStyle w:val="Heading2"/>
        <w:spacing w:before="60" w:after="120"/>
      </w:pPr>
      <w:r>
        <w:t>1</w:t>
      </w:r>
      <w:r>
        <w:tab/>
        <w:t>Introduction</w:t>
      </w:r>
    </w:p>
    <w:p w14:paraId="32A206B4" w14:textId="77777777" w:rsidR="003C4554" w:rsidRDefault="00C434EC">
      <w:pPr>
        <w:rPr>
          <w:rFonts w:eastAsia="SimSun"/>
        </w:rPr>
      </w:pPr>
      <w:r>
        <w:rPr>
          <w:rFonts w:eastAsia="SimSun" w:hint="eastAsia"/>
        </w:rPr>
        <w:t>A</w:t>
      </w:r>
      <w:r>
        <w:rPr>
          <w:rFonts w:eastAsia="SimSun"/>
        </w:rPr>
        <w:t>t RAN2#111-e meeting, the following email discussion was agreed:</w:t>
      </w:r>
    </w:p>
    <w:p w14:paraId="0CE7E37D" w14:textId="77777777" w:rsidR="003C4554" w:rsidRDefault="003C4554">
      <w:pPr>
        <w:rPr>
          <w:rFonts w:eastAsia="SimSun"/>
        </w:rPr>
      </w:pPr>
    </w:p>
    <w:p w14:paraId="370ED973" w14:textId="77777777" w:rsidR="003C4554" w:rsidRDefault="00C434EC">
      <w:pPr>
        <w:pStyle w:val="BoldComments"/>
      </w:pPr>
      <w:r>
        <w:t>Post-meeting email discussion</w:t>
      </w:r>
    </w:p>
    <w:p w14:paraId="4FB8DC9B" w14:textId="77777777" w:rsidR="003C4554" w:rsidRDefault="00C434EC">
      <w:pPr>
        <w:numPr>
          <w:ilvl w:val="0"/>
          <w:numId w:val="3"/>
        </w:numPr>
        <w:spacing w:before="40"/>
        <w:rPr>
          <w:rFonts w:ascii="Arial" w:eastAsia="MS Mincho" w:hAnsi="Arial"/>
          <w:b/>
          <w:lang w:eastAsia="en-GB"/>
        </w:rPr>
      </w:pPr>
      <w:r>
        <w:rPr>
          <w:rFonts w:ascii="Arial" w:eastAsia="MS Mincho" w:hAnsi="Arial"/>
          <w:b/>
          <w:lang w:eastAsia="en-GB"/>
        </w:rPr>
        <w:t>[Post111-e][916][NR RAN slicing] RAN slicing study questions (CMCC)</w:t>
      </w:r>
    </w:p>
    <w:p w14:paraId="01F3F942" w14:textId="77777777"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07AE0F61" w14:textId="77777777"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90AAC6" w14:textId="77777777" w:rsidR="003C4554" w:rsidRDefault="00C434EC">
      <w:pPr>
        <w:pStyle w:val="EmailDiscussion2"/>
      </w:pPr>
      <w:r>
        <w:tab/>
      </w:r>
      <w:r>
        <w:rPr>
          <w:highlight w:val="yellow"/>
        </w:rPr>
        <w:t>Phase 2(From 28 Sep to 15 Oct): Discuss on the solutions, i.e. section 3.2, 4.2, 5.2</w:t>
      </w:r>
    </w:p>
    <w:p w14:paraId="37F430AF" w14:textId="77777777" w:rsidR="003C4554" w:rsidRDefault="00C434EC">
      <w:pPr>
        <w:pStyle w:val="EmailDiscussion2"/>
      </w:pPr>
      <w:r>
        <w:tab/>
        <w:t>Intended outcome: Email discussion summary + TP</w:t>
      </w:r>
    </w:p>
    <w:p w14:paraId="2DFC6E0F" w14:textId="77777777" w:rsidR="003C4554" w:rsidRDefault="00C434EC">
      <w:pPr>
        <w:pStyle w:val="EmailDiscussion2"/>
      </w:pPr>
      <w:r>
        <w:tab/>
        <w:t>Deadline:  Thursday 15 OCT, 0700 UTC</w:t>
      </w:r>
    </w:p>
    <w:p w14:paraId="4817100A" w14:textId="77777777" w:rsidR="003C4554" w:rsidRDefault="003C4554">
      <w:pPr>
        <w:pStyle w:val="Doc-text2"/>
        <w:ind w:left="0" w:firstLine="0"/>
      </w:pPr>
    </w:p>
    <w:p w14:paraId="37CF1A43" w14:textId="77777777" w:rsidR="003C4554" w:rsidRDefault="00C434EC">
      <w:pPr>
        <w:rPr>
          <w:rFonts w:eastAsia="SimSun"/>
        </w:rPr>
      </w:pPr>
      <w:r>
        <w:rPr>
          <w:rFonts w:eastAsia="SimSun" w:hint="eastAsia"/>
        </w:rPr>
        <w:t>R</w:t>
      </w:r>
      <w:r>
        <w:rPr>
          <w:rFonts w:eastAsia="SimSun"/>
        </w:rPr>
        <w:t>egarding the scope, there were some agreements as below:</w:t>
      </w:r>
    </w:p>
    <w:p w14:paraId="1F2F52E2" w14:textId="77777777" w:rsidR="003C4554" w:rsidRDefault="003C4554">
      <w:pPr>
        <w:rPr>
          <w:rFonts w:eastAsia="SimSun"/>
        </w:rPr>
      </w:pPr>
    </w:p>
    <w:p w14:paraId="758B7A12" w14:textId="77777777" w:rsidR="003C4554" w:rsidRDefault="00C434EC">
      <w:pPr>
        <w:pStyle w:val="Doc-text2"/>
        <w:rPr>
          <w:i/>
          <w:iCs/>
        </w:rPr>
      </w:pPr>
      <w:r>
        <w:rPr>
          <w:i/>
          <w:iCs/>
        </w:rPr>
        <w:t>[Cat a] Proposal 3: The scope for the long term email discussion is:</w:t>
      </w:r>
    </w:p>
    <w:p w14:paraId="02D6F9CE" w14:textId="77777777" w:rsidR="003C4554" w:rsidRDefault="00C434EC">
      <w:pPr>
        <w:pStyle w:val="Doc-text2"/>
        <w:rPr>
          <w:i/>
          <w:iCs/>
        </w:rPr>
      </w:pPr>
      <w:r>
        <w:rPr>
          <w:i/>
          <w:iCs/>
        </w:rPr>
        <w:lastRenderedPageBreak/>
        <w:t>-</w:t>
      </w:r>
      <w:r>
        <w:rPr>
          <w:i/>
          <w:iCs/>
        </w:rPr>
        <w:tab/>
        <w:t>Discuss the issue that RAN2 needs to address in this SI for the agreed scenario, and whether to add new scenarios can be also discussed.</w:t>
      </w:r>
    </w:p>
    <w:p w14:paraId="0C3A11A8" w14:textId="77777777"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2AC407E4" w14:textId="77777777"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3D6F8698" w14:textId="77777777" w:rsidR="003C4554" w:rsidRDefault="00C434EC">
      <w:pPr>
        <w:pStyle w:val="Doc-text2"/>
        <w:rPr>
          <w:i/>
          <w:iCs/>
        </w:rPr>
      </w:pPr>
      <w:r>
        <w:rPr>
          <w:i/>
          <w:iCs/>
        </w:rPr>
        <w:t>-</w:t>
      </w:r>
      <w:r>
        <w:rPr>
          <w:i/>
          <w:iCs/>
        </w:rPr>
        <w:tab/>
        <w:t>Discuss whether the R15 mechanism (e.g. dedicated priority mechanism) can solve the above issues.</w:t>
      </w:r>
    </w:p>
    <w:p w14:paraId="7A8B3877" w14:textId="77777777" w:rsidR="003C4554" w:rsidRDefault="00C434EC">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4A021B13" w14:textId="77777777" w:rsidR="003C4554" w:rsidRDefault="00C434EC">
      <w:pPr>
        <w:pStyle w:val="Doc-text2"/>
        <w:rPr>
          <w:i/>
          <w:iCs/>
        </w:rPr>
      </w:pPr>
      <w:r>
        <w:rPr>
          <w:i/>
          <w:iCs/>
        </w:rPr>
        <w:t>The above discussions are the priority for this SI, and other aspects may be also considered if there are enough supports to be studied.</w:t>
      </w:r>
    </w:p>
    <w:p w14:paraId="4DD58CD5" w14:textId="77777777" w:rsidR="003C4554" w:rsidRDefault="003C4554">
      <w:pPr>
        <w:pStyle w:val="Doc-text2"/>
      </w:pPr>
    </w:p>
    <w:p w14:paraId="1488948F" w14:textId="77777777" w:rsidR="003C4554" w:rsidRDefault="00C434EC">
      <w:pPr>
        <w:pStyle w:val="Agreement"/>
      </w:pPr>
      <w:r>
        <w:t>P1 and P2 are noted</w:t>
      </w:r>
    </w:p>
    <w:p w14:paraId="56B7E8DF" w14:textId="77777777" w:rsidR="003C4554" w:rsidRDefault="00C434EC">
      <w:pPr>
        <w:pStyle w:val="Agreement"/>
      </w:pPr>
      <w:r>
        <w:t>Post-meeting email scope according to P3. Can use phases in discussion to help not having too huge discussion at once.</w:t>
      </w:r>
    </w:p>
    <w:p w14:paraId="686D9252" w14:textId="77777777" w:rsidR="003C4554" w:rsidRDefault="003C4554">
      <w:pPr>
        <w:rPr>
          <w:rFonts w:eastAsia="SimSun"/>
        </w:rPr>
      </w:pPr>
    </w:p>
    <w:p w14:paraId="4E932F6D" w14:textId="77777777" w:rsidR="003C4554" w:rsidRDefault="00C434EC">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14:paraId="7F8F480E" w14:textId="77777777" w:rsidR="003C4554" w:rsidRDefault="003C4554">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14:paraId="4D6A1EB3" w14:textId="77777777">
        <w:tc>
          <w:tcPr>
            <w:tcW w:w="1495" w:type="dxa"/>
            <w:shd w:val="clear" w:color="auto" w:fill="auto"/>
          </w:tcPr>
          <w:p w14:paraId="36CC2AA9" w14:textId="77777777" w:rsidR="003C4554" w:rsidRDefault="00C434EC">
            <w:pPr>
              <w:pStyle w:val="Doc-text2"/>
              <w:ind w:left="0" w:firstLine="0"/>
              <w:rPr>
                <w:rFonts w:eastAsia="SimSun"/>
                <w:b/>
                <w:lang w:eastAsia="zh-CN"/>
              </w:rPr>
            </w:pPr>
            <w:r>
              <w:rPr>
                <w:rFonts w:eastAsia="SimSun"/>
                <w:b/>
                <w:lang w:eastAsia="zh-CN"/>
              </w:rPr>
              <w:t>Phases</w:t>
            </w:r>
          </w:p>
        </w:tc>
        <w:tc>
          <w:tcPr>
            <w:tcW w:w="2910" w:type="dxa"/>
            <w:shd w:val="clear" w:color="auto" w:fill="auto"/>
          </w:tcPr>
          <w:p w14:paraId="518D6CAF" w14:textId="77777777" w:rsidR="003C4554" w:rsidRDefault="00C434EC">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14:paraId="398F66DE" w14:textId="77777777" w:rsidR="003C4554" w:rsidRDefault="00C434EC">
            <w:pPr>
              <w:pStyle w:val="Doc-text2"/>
              <w:ind w:left="0" w:firstLine="0"/>
              <w:rPr>
                <w:rFonts w:eastAsia="SimSun"/>
                <w:b/>
                <w:lang w:eastAsia="zh-CN"/>
              </w:rPr>
            </w:pPr>
            <w:r>
              <w:rPr>
                <w:rFonts w:eastAsia="SimSun"/>
                <w:b/>
                <w:lang w:eastAsia="zh-CN"/>
              </w:rPr>
              <w:t>Time plan</w:t>
            </w:r>
          </w:p>
        </w:tc>
      </w:tr>
      <w:tr w:rsidR="003C4554" w14:paraId="56990E64" w14:textId="77777777">
        <w:tc>
          <w:tcPr>
            <w:tcW w:w="1495" w:type="dxa"/>
            <w:shd w:val="clear" w:color="auto" w:fill="auto"/>
          </w:tcPr>
          <w:p w14:paraId="7B28A0E0" w14:textId="77777777"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14:paraId="60B0A822" w14:textId="77777777" w:rsidR="003C4554" w:rsidRDefault="00C434EC">
            <w:pPr>
              <w:pStyle w:val="Doc-text2"/>
              <w:ind w:left="0" w:firstLine="0"/>
              <w:rPr>
                <w:rFonts w:eastAsia="SimSun"/>
                <w:lang w:eastAsia="zh-CN"/>
              </w:rPr>
            </w:pPr>
            <w:r>
              <w:rPr>
                <w:rFonts w:eastAsia="SimSun"/>
                <w:lang w:eastAsia="zh-CN"/>
              </w:rPr>
              <w:t>Section 2</w:t>
            </w:r>
          </w:p>
          <w:p w14:paraId="742F1CCE" w14:textId="77777777" w:rsidR="003C4554" w:rsidRDefault="00C434EC">
            <w:pPr>
              <w:pStyle w:val="Doc-text2"/>
              <w:ind w:left="0" w:firstLine="0"/>
              <w:rPr>
                <w:rFonts w:eastAsia="SimSun"/>
                <w:i/>
                <w:lang w:eastAsia="zh-CN"/>
              </w:rPr>
            </w:pPr>
            <w:r>
              <w:rPr>
                <w:rFonts w:eastAsia="SimSun"/>
                <w:i/>
                <w:lang w:eastAsia="zh-CN"/>
              </w:rPr>
              <w:t>Aim at scenarios</w:t>
            </w:r>
          </w:p>
          <w:p w14:paraId="4E70FFB9" w14:textId="77777777" w:rsidR="003C4554" w:rsidRDefault="003C4554">
            <w:pPr>
              <w:pStyle w:val="Doc-text2"/>
              <w:ind w:left="0" w:firstLine="0"/>
              <w:rPr>
                <w:rFonts w:eastAsia="SimSun"/>
                <w:i/>
                <w:lang w:eastAsia="zh-CN"/>
              </w:rPr>
            </w:pPr>
          </w:p>
          <w:p w14:paraId="600F43D5"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44AA243C" w14:textId="77777777" w:rsidR="003C4554" w:rsidRDefault="00C434EC">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223" w:type="dxa"/>
            <w:shd w:val="clear" w:color="auto" w:fill="auto"/>
          </w:tcPr>
          <w:p w14:paraId="4E3CF42D"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14:paraId="13704F26" w14:textId="77777777" w:rsidR="003C4554" w:rsidRDefault="003C4554">
            <w:pPr>
              <w:pStyle w:val="Doc-text2"/>
              <w:ind w:left="0" w:firstLine="0"/>
              <w:rPr>
                <w:rFonts w:eastAsia="SimSun"/>
                <w:lang w:eastAsia="zh-CN"/>
              </w:rPr>
            </w:pPr>
          </w:p>
        </w:tc>
      </w:tr>
      <w:tr w:rsidR="003C4554" w14:paraId="0681000C" w14:textId="77777777">
        <w:tc>
          <w:tcPr>
            <w:tcW w:w="1495" w:type="dxa"/>
            <w:shd w:val="clear" w:color="auto" w:fill="auto"/>
          </w:tcPr>
          <w:p w14:paraId="48C9E4E6" w14:textId="77777777" w:rsidR="003C4554" w:rsidRDefault="00C434EC">
            <w:pPr>
              <w:pStyle w:val="Doc-text2"/>
              <w:ind w:left="0" w:firstLine="0"/>
              <w:rPr>
                <w:rFonts w:eastAsia="SimSun"/>
                <w:lang w:eastAsia="zh-CN"/>
              </w:rPr>
            </w:pPr>
            <w:r>
              <w:rPr>
                <w:rFonts w:eastAsia="SimSun" w:hint="eastAsia"/>
                <w:lang w:eastAsia="zh-CN"/>
              </w:rPr>
              <w:lastRenderedPageBreak/>
              <w:t>P</w:t>
            </w:r>
            <w:r>
              <w:rPr>
                <w:rFonts w:eastAsia="SimSun"/>
                <w:lang w:eastAsia="zh-CN"/>
              </w:rPr>
              <w:t>hase 2</w:t>
            </w:r>
          </w:p>
        </w:tc>
        <w:tc>
          <w:tcPr>
            <w:tcW w:w="2910" w:type="dxa"/>
            <w:shd w:val="clear" w:color="auto" w:fill="auto"/>
          </w:tcPr>
          <w:p w14:paraId="045F2BD7"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52219A3E" w14:textId="77777777" w:rsidR="003C4554" w:rsidRDefault="00C434EC">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14:paraId="6E270CC5"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6B21D002" w14:textId="77777777" w:rsidR="003C4554" w:rsidRDefault="00C434EC">
            <w:pPr>
              <w:pStyle w:val="Doc-text2"/>
              <w:ind w:left="0" w:firstLine="0"/>
              <w:rPr>
                <w:rFonts w:eastAsia="SimSun"/>
                <w:lang w:eastAsia="zh-CN"/>
              </w:rPr>
            </w:pPr>
            <w:r>
              <w:rPr>
                <w:rFonts w:eastAsia="SimSun"/>
                <w:lang w:eastAsia="zh-CN"/>
              </w:rPr>
              <w:t>And then rapporteur will prepare the summary and TP.</w:t>
            </w:r>
          </w:p>
          <w:p w14:paraId="0B35D30B" w14:textId="77777777" w:rsidR="003C4554" w:rsidRDefault="003C4554">
            <w:pPr>
              <w:pStyle w:val="Doc-text2"/>
              <w:ind w:left="0" w:firstLine="0"/>
              <w:rPr>
                <w:rFonts w:eastAsia="SimSun"/>
                <w:lang w:eastAsia="zh-CN"/>
              </w:rPr>
            </w:pPr>
          </w:p>
          <w:p w14:paraId="2AEDF948" w14:textId="77777777" w:rsidR="003C4554" w:rsidRDefault="00C434EC">
            <w:pPr>
              <w:pStyle w:val="Doc-text2"/>
              <w:ind w:left="0" w:firstLine="0"/>
              <w:rPr>
                <w:rFonts w:eastAsia="SimSun"/>
                <w:lang w:eastAsia="zh-CN"/>
              </w:rPr>
            </w:pPr>
            <w:r>
              <w:rPr>
                <w:rFonts w:eastAsia="SimSun"/>
                <w:lang w:eastAsia="zh-CN"/>
              </w:rPr>
              <w:t>Note: submission deadline of RAN2-112-e meeting may be 22 Oct, 2020.</w:t>
            </w:r>
          </w:p>
        </w:tc>
      </w:tr>
    </w:tbl>
    <w:p w14:paraId="1DEB8B60" w14:textId="77777777" w:rsidR="003C4554" w:rsidRDefault="003C4554">
      <w:pPr>
        <w:pStyle w:val="Doc-text2"/>
        <w:ind w:left="0" w:firstLine="0"/>
        <w:rPr>
          <w:rFonts w:eastAsia="SimSun"/>
          <w:lang w:eastAsia="zh-CN"/>
        </w:rPr>
      </w:pPr>
    </w:p>
    <w:p w14:paraId="704EB27F" w14:textId="77777777" w:rsidR="003C4554" w:rsidRDefault="00C434EC">
      <w:pPr>
        <w:rPr>
          <w:rFonts w:eastAsia="SimSun"/>
          <w:b/>
        </w:rPr>
      </w:pPr>
      <w:r>
        <w:rPr>
          <w:rFonts w:eastAsia="SimSun"/>
          <w:b/>
        </w:rPr>
        <w:t xml:space="preserve">In addition, the following principles are suggested: </w:t>
      </w:r>
    </w:p>
    <w:p w14:paraId="16229D10" w14:textId="77777777" w:rsidR="003C4554" w:rsidRDefault="00C434EC">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48F02A15" w14:textId="77777777" w:rsidR="003C4554" w:rsidRDefault="00C434EC">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408B351B" w14:textId="77777777" w:rsidR="003C4554" w:rsidRDefault="003C4554">
      <w:pPr>
        <w:rPr>
          <w:rFonts w:eastAsia="SimSun"/>
        </w:rPr>
      </w:pPr>
    </w:p>
    <w:p w14:paraId="37811F9B" w14:textId="77777777" w:rsidR="003C4554" w:rsidRDefault="00C434EC">
      <w:pPr>
        <w:pStyle w:val="Heading2"/>
        <w:spacing w:before="60" w:after="120"/>
      </w:pPr>
      <w:r>
        <w:t>2</w:t>
      </w:r>
      <w:r>
        <w:tab/>
        <w:t>Scenarios for RAN slicing</w:t>
      </w:r>
    </w:p>
    <w:p w14:paraId="6FA64C21" w14:textId="77777777" w:rsidR="003C4554" w:rsidRDefault="00C434EC">
      <w:pPr>
        <w:pStyle w:val="Heading3"/>
      </w:pPr>
      <w:r>
        <w:t>2.1</w:t>
      </w:r>
      <w:r>
        <w:tab/>
        <w:t>Scenarios</w:t>
      </w:r>
    </w:p>
    <w:p w14:paraId="59C3917C" w14:textId="77777777" w:rsidR="003C4554" w:rsidRDefault="00C434EC">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3EB139DC" w14:textId="77777777" w:rsidR="003C4554" w:rsidRDefault="00C434EC">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30057168"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5BDC7D5E" w14:textId="77777777" w:rsidR="003C4554" w:rsidRDefault="00C434EC">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34C27024" w14:textId="77777777" w:rsidR="003C4554" w:rsidRDefault="00C434EC">
      <w:pPr>
        <w:jc w:val="center"/>
        <w:rPr>
          <w:rFonts w:eastAsia="SimSun"/>
        </w:rPr>
      </w:pPr>
      <w:r>
        <w:rPr>
          <w:rFonts w:eastAsia="DengXian"/>
          <w:noProof/>
        </w:rPr>
        <w:drawing>
          <wp:inline distT="0" distB="0" distL="0" distR="0" wp14:anchorId="7112A607" wp14:editId="73783DAC">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254EB9F" w14:textId="77777777" w:rsidR="003C4554" w:rsidRDefault="00C434EC">
      <w:pPr>
        <w:jc w:val="center"/>
        <w:rPr>
          <w:rFonts w:eastAsia="SimSun"/>
          <w:b/>
          <w:bCs/>
        </w:rPr>
      </w:pPr>
      <w:bookmarkStart w:id="3" w:name="_Hlk49434829"/>
      <w:r>
        <w:rPr>
          <w:rFonts w:eastAsia="SimSun"/>
          <w:b/>
          <w:bCs/>
        </w:rPr>
        <w:t>Figure 5.1.1-1: An example for slice deployment scenario</w:t>
      </w:r>
    </w:p>
    <w:bookmarkEnd w:id="3"/>
    <w:p w14:paraId="2EE004BC" w14:textId="77777777" w:rsidR="003C4554" w:rsidRDefault="003C4554">
      <w:pPr>
        <w:rPr>
          <w:rFonts w:eastAsia="SimSun"/>
          <w:highlight w:val="yellow"/>
        </w:rPr>
      </w:pPr>
    </w:p>
    <w:p w14:paraId="63226F32"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3B10B545" w14:textId="77777777" w:rsidR="003C4554" w:rsidRDefault="003C4554">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14:paraId="44C34666" w14:textId="77777777">
        <w:tc>
          <w:tcPr>
            <w:tcW w:w="1318" w:type="dxa"/>
            <w:shd w:val="clear" w:color="auto" w:fill="auto"/>
          </w:tcPr>
          <w:p w14:paraId="0B06E552" w14:textId="77777777" w:rsidR="003C4554" w:rsidRDefault="00C434EC">
            <w:pPr>
              <w:rPr>
                <w:rFonts w:eastAsia="SimSun"/>
                <w:b/>
              </w:rPr>
            </w:pPr>
            <w:r>
              <w:rPr>
                <w:rFonts w:eastAsia="SimSun"/>
                <w:b/>
              </w:rPr>
              <w:t>Company</w:t>
            </w:r>
          </w:p>
        </w:tc>
        <w:tc>
          <w:tcPr>
            <w:tcW w:w="8310" w:type="dxa"/>
            <w:shd w:val="clear" w:color="auto" w:fill="auto"/>
          </w:tcPr>
          <w:p w14:paraId="229838AF" w14:textId="77777777" w:rsidR="003C4554" w:rsidRDefault="00C434EC">
            <w:pPr>
              <w:rPr>
                <w:rFonts w:eastAsia="SimSun"/>
                <w:b/>
              </w:rPr>
            </w:pPr>
            <w:r>
              <w:rPr>
                <w:rFonts w:eastAsia="SimSun" w:hint="eastAsia"/>
                <w:b/>
              </w:rPr>
              <w:t>C</w:t>
            </w:r>
            <w:r>
              <w:rPr>
                <w:rFonts w:eastAsia="SimSun"/>
                <w:b/>
              </w:rPr>
              <w:t>omments</w:t>
            </w:r>
          </w:p>
        </w:tc>
      </w:tr>
      <w:tr w:rsidR="003C4554" w14:paraId="65BF211A" w14:textId="77777777">
        <w:tc>
          <w:tcPr>
            <w:tcW w:w="1318" w:type="dxa"/>
            <w:shd w:val="clear" w:color="auto" w:fill="auto"/>
          </w:tcPr>
          <w:p w14:paraId="12709312" w14:textId="77777777" w:rsidR="003C4554" w:rsidRDefault="00C434EC">
            <w:pPr>
              <w:rPr>
                <w:rFonts w:eastAsia="SimSun"/>
              </w:rPr>
            </w:pPr>
            <w:r>
              <w:rPr>
                <w:rFonts w:eastAsia="SimSun"/>
              </w:rPr>
              <w:t>Qualcomm</w:t>
            </w:r>
          </w:p>
        </w:tc>
        <w:tc>
          <w:tcPr>
            <w:tcW w:w="8310" w:type="dxa"/>
            <w:shd w:val="clear" w:color="auto" w:fill="auto"/>
          </w:tcPr>
          <w:p w14:paraId="03C6CF1E" w14:textId="77777777" w:rsidR="003C4554" w:rsidRDefault="00C434EC">
            <w:pPr>
              <w:rPr>
                <w:rFonts w:eastAsia="SimSun"/>
              </w:rPr>
            </w:pPr>
            <w:r>
              <w:rPr>
                <w:rFonts w:eastAsia="SimSun"/>
              </w:rPr>
              <w:t>Yes.</w:t>
            </w:r>
          </w:p>
          <w:p w14:paraId="7D046080" w14:textId="77777777" w:rsidR="003C4554" w:rsidRDefault="00C434EC">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2BF70DF4" w14:textId="77777777" w:rsidR="003C4554" w:rsidRDefault="003C4554">
            <w:pPr>
              <w:rPr>
                <w:rFonts w:eastAsia="SimSun"/>
              </w:rPr>
            </w:pPr>
          </w:p>
          <w:p w14:paraId="3FDF226E" w14:textId="6ECD3B3F" w:rsidR="003C4554" w:rsidRDefault="00E27163">
            <w:pPr>
              <w:jc w:val="center"/>
              <w:rPr>
                <w:rFonts w:eastAsia="SimSun"/>
              </w:rPr>
            </w:pPr>
            <w:r>
              <w:rPr>
                <w:rFonts w:eastAsia="SimSun"/>
                <w:noProof/>
              </w:rPr>
              <w:drawing>
                <wp:inline distT="0" distB="0" distL="0" distR="0" wp14:anchorId="054B2C18" wp14:editId="72DBA170">
                  <wp:extent cx="2671445" cy="1876425"/>
                  <wp:effectExtent l="0" t="0" r="0" b="9525"/>
                  <wp:docPr id="8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71445" cy="1876425"/>
                          </a:xfrm>
                          <a:prstGeom prst="rect">
                            <a:avLst/>
                          </a:prstGeom>
                          <a:noFill/>
                          <a:ln>
                            <a:noFill/>
                          </a:ln>
                        </pic:spPr>
                      </pic:pic>
                    </a:graphicData>
                  </a:graphic>
                </wp:inline>
              </w:drawing>
            </w:r>
          </w:p>
          <w:p w14:paraId="70823D4C" w14:textId="77777777" w:rsidR="003C4554" w:rsidRDefault="00C434EC">
            <w:pPr>
              <w:rPr>
                <w:rFonts w:eastAsia="SimSun"/>
              </w:rPr>
            </w:pPr>
            <w:r>
              <w:rPr>
                <w:rFonts w:eastAsia="SimSun"/>
              </w:rPr>
              <w:t xml:space="preserve">It is worth noting that this scenario needs to consider the following 2 different cases: </w:t>
            </w:r>
          </w:p>
          <w:p w14:paraId="4F766DF1" w14:textId="77777777" w:rsidR="003C4554" w:rsidRDefault="00C434EC">
            <w:pPr>
              <w:pStyle w:val="ListParagraph"/>
              <w:numPr>
                <w:ilvl w:val="0"/>
                <w:numId w:val="5"/>
              </w:numPr>
              <w:rPr>
                <w:rFonts w:eastAsia="SimSun"/>
              </w:rPr>
            </w:pPr>
            <w:r>
              <w:rPr>
                <w:rFonts w:eastAsia="SimSun"/>
              </w:rPr>
              <w:t xml:space="preserve">Case 1: DC/CA is available and thereby both Slice 1 and Slice 2 can be available and active at the same time. </w:t>
            </w:r>
          </w:p>
          <w:p w14:paraId="0D648E98" w14:textId="77777777" w:rsidR="003C4554" w:rsidRDefault="00C434EC">
            <w:pPr>
              <w:pStyle w:val="ListParagraph"/>
              <w:numPr>
                <w:ilvl w:val="0"/>
                <w:numId w:val="5"/>
              </w:numPr>
              <w:rPr>
                <w:rFonts w:eastAsia="SimSun"/>
              </w:rPr>
            </w:pPr>
            <w:r>
              <w:rPr>
                <w:rFonts w:eastAsia="SimSun"/>
              </w:rPr>
              <w:t xml:space="preserve">Case 2: DC/CA is not available. So, Slice 1 and Slice 2 cannot be active at the same time. </w:t>
            </w:r>
          </w:p>
        </w:tc>
      </w:tr>
      <w:tr w:rsidR="003C4554" w14:paraId="5BE0CBD4" w14:textId="77777777">
        <w:tc>
          <w:tcPr>
            <w:tcW w:w="1318" w:type="dxa"/>
            <w:shd w:val="clear" w:color="auto" w:fill="auto"/>
          </w:tcPr>
          <w:p w14:paraId="7065D203" w14:textId="77777777" w:rsidR="003C4554" w:rsidRDefault="00C434EC">
            <w:pPr>
              <w:rPr>
                <w:rFonts w:eastAsia="SimSun"/>
              </w:rPr>
            </w:pPr>
            <w:r>
              <w:rPr>
                <w:rFonts w:eastAsia="SimSun" w:hint="eastAsia"/>
              </w:rPr>
              <w:t>C</w:t>
            </w:r>
            <w:r>
              <w:rPr>
                <w:rFonts w:eastAsia="SimSun"/>
              </w:rPr>
              <w:t>MCC</w:t>
            </w:r>
          </w:p>
        </w:tc>
        <w:tc>
          <w:tcPr>
            <w:tcW w:w="8310" w:type="dxa"/>
            <w:shd w:val="clear" w:color="auto" w:fill="auto"/>
          </w:tcPr>
          <w:p w14:paraId="0D36A8B1" w14:textId="77777777" w:rsidR="003C4554" w:rsidRDefault="00C434EC">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04F23B7D" w14:textId="77777777" w:rsidR="003C4554" w:rsidRDefault="00C434EC">
            <w:pPr>
              <w:rPr>
                <w:rFonts w:eastAsia="SimSun"/>
              </w:rPr>
            </w:pPr>
            <w:r>
              <w:rPr>
                <w:rFonts w:eastAsia="SimSun"/>
              </w:rPr>
              <w:t>We also open to see companies views.</w:t>
            </w:r>
          </w:p>
        </w:tc>
      </w:tr>
      <w:tr w:rsidR="003C4554" w14:paraId="3A2C682B" w14:textId="77777777">
        <w:tc>
          <w:tcPr>
            <w:tcW w:w="1318" w:type="dxa"/>
            <w:shd w:val="clear" w:color="auto" w:fill="auto"/>
          </w:tcPr>
          <w:p w14:paraId="59F85E4E" w14:textId="77777777" w:rsidR="003C4554" w:rsidRDefault="00C434EC">
            <w:pPr>
              <w:rPr>
                <w:rFonts w:eastAsia="SimSun"/>
              </w:rPr>
            </w:pPr>
            <w:r>
              <w:rPr>
                <w:rFonts w:eastAsia="SimSun" w:hint="eastAsia"/>
              </w:rPr>
              <w:t>CATT</w:t>
            </w:r>
          </w:p>
        </w:tc>
        <w:tc>
          <w:tcPr>
            <w:tcW w:w="8310" w:type="dxa"/>
            <w:shd w:val="clear" w:color="auto" w:fill="auto"/>
          </w:tcPr>
          <w:p w14:paraId="2846AB75" w14:textId="77777777" w:rsidR="003C4554" w:rsidRDefault="00C434EC">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3C4554" w14:paraId="1AEDFB77" w14:textId="77777777">
        <w:tc>
          <w:tcPr>
            <w:tcW w:w="1318" w:type="dxa"/>
            <w:shd w:val="clear" w:color="auto" w:fill="auto"/>
          </w:tcPr>
          <w:p w14:paraId="54A50A18" w14:textId="77777777" w:rsidR="003C4554" w:rsidRDefault="00C434EC">
            <w:pPr>
              <w:rPr>
                <w:rFonts w:eastAsia="SimSun"/>
              </w:rPr>
            </w:pPr>
            <w:r>
              <w:rPr>
                <w:rFonts w:eastAsia="SimSun" w:hint="eastAsia"/>
              </w:rPr>
              <w:t>H</w:t>
            </w:r>
            <w:r>
              <w:rPr>
                <w:rFonts w:eastAsia="SimSun"/>
              </w:rPr>
              <w:t>uawei, HiSilicon</w:t>
            </w:r>
          </w:p>
        </w:tc>
        <w:tc>
          <w:tcPr>
            <w:tcW w:w="8310" w:type="dxa"/>
            <w:shd w:val="clear" w:color="auto" w:fill="auto"/>
          </w:tcPr>
          <w:p w14:paraId="5A8117B4" w14:textId="77777777" w:rsidR="003C4554" w:rsidRDefault="00C434EC">
            <w:pPr>
              <w:rPr>
                <w:rFonts w:eastAsia="SimSun"/>
              </w:rPr>
            </w:pPr>
            <w:r>
              <w:rPr>
                <w:rFonts w:eastAsia="SimSun" w:hint="eastAsia"/>
              </w:rPr>
              <w:t>T</w:t>
            </w:r>
            <w:r>
              <w:rPr>
                <w:rFonts w:eastAsia="SimSun"/>
              </w:rPr>
              <w:t>he figure 5.1.1-1 in TR 38.832 v0.1.0 is a typical scenairo for RAN slicing, and we have seen that many operators support to study it. We just have some suggestions on the wordings:</w:t>
            </w:r>
          </w:p>
          <w:p w14:paraId="25773E31"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6A99A38F" w14:textId="77777777" w:rsidR="003C4554" w:rsidRDefault="00C434EC">
            <w:pPr>
              <w:rPr>
                <w:rFonts w:eastAsia="SimSun"/>
              </w:rPr>
            </w:pPr>
            <w:r>
              <w:rPr>
                <w:rFonts w:eastAsia="SimSun"/>
              </w:rPr>
              <w:lastRenderedPageBreak/>
              <w:t>To be more specific, we suggest to add a clarification, i.e. the frequencies supporting different slices can be different. And this clarification is similar as Qualcomm’s proposal.</w:t>
            </w:r>
          </w:p>
          <w:p w14:paraId="232482E9" w14:textId="77777777" w:rsidR="003C4554" w:rsidRDefault="00C434EC">
            <w:pPr>
              <w:rPr>
                <w:rFonts w:eastAsia="SimSun"/>
              </w:rPr>
            </w:pPr>
            <w:r>
              <w:rPr>
                <w:rFonts w:eastAsia="SimSun" w:hint="eastAsia"/>
                <w:b/>
                <w:bCs/>
              </w:rPr>
              <w:t>•</w:t>
            </w:r>
            <w:r>
              <w:rPr>
                <w:rFonts w:eastAsia="SimSun"/>
                <w:b/>
                <w:bCs/>
              </w:rPr>
              <w:tab/>
              <w:t>Multiple and different slices can be supported on the same frequency in different regions</w:t>
            </w:r>
          </w:p>
          <w:p w14:paraId="4ABEF5F1" w14:textId="77777777" w:rsidR="003C4554" w:rsidRDefault="00C434EC">
            <w:pPr>
              <w:rPr>
                <w:rFonts w:eastAsia="SimSun"/>
              </w:rPr>
            </w:pPr>
            <w:r>
              <w:rPr>
                <w:rFonts w:eastAsia="SimSun"/>
              </w:rPr>
              <w:t>To be more specific, we suggest to add a clarification, i.e. The same frequency in different regions can support different slices.</w:t>
            </w:r>
          </w:p>
        </w:tc>
      </w:tr>
      <w:tr w:rsidR="003C4554" w14:paraId="1ACD2BD0" w14:textId="77777777">
        <w:tc>
          <w:tcPr>
            <w:tcW w:w="1318" w:type="dxa"/>
            <w:shd w:val="clear" w:color="auto" w:fill="auto"/>
          </w:tcPr>
          <w:p w14:paraId="36D4C0B3" w14:textId="77777777" w:rsidR="003C4554" w:rsidRDefault="00C434EC">
            <w:pPr>
              <w:rPr>
                <w:rFonts w:eastAsia="SimSun"/>
              </w:rPr>
            </w:pPr>
            <w:r>
              <w:rPr>
                <w:rFonts w:eastAsia="SimSun"/>
              </w:rPr>
              <w:lastRenderedPageBreak/>
              <w:t xml:space="preserve">Vodafone </w:t>
            </w:r>
          </w:p>
        </w:tc>
        <w:tc>
          <w:tcPr>
            <w:tcW w:w="8310" w:type="dxa"/>
            <w:shd w:val="clear" w:color="auto" w:fill="auto"/>
          </w:tcPr>
          <w:p w14:paraId="1AF15CE9" w14:textId="77777777" w:rsidR="003C4554" w:rsidRDefault="00C434EC">
            <w:pPr>
              <w:rPr>
                <w:rFonts w:eastAsia="SimSun"/>
              </w:rPr>
            </w:pPr>
            <w:r>
              <w:rPr>
                <w:rFonts w:eastAsia="SimSun"/>
              </w:rPr>
              <w:t xml:space="preserve">Yes we also agree with the illustrated scenarios although we would require more than 2 slices per frequency, but in general we also agree </w:t>
            </w:r>
          </w:p>
          <w:p w14:paraId="38860DDE" w14:textId="77777777" w:rsidR="003C4554" w:rsidRDefault="00C434EC">
            <w:pPr>
              <w:pStyle w:val="ListParagraph"/>
              <w:numPr>
                <w:ilvl w:val="0"/>
                <w:numId w:val="6"/>
              </w:numPr>
              <w:rPr>
                <w:rFonts w:eastAsia="SimSun"/>
                <w:b/>
                <w:bCs/>
              </w:rPr>
            </w:pPr>
            <w:r>
              <w:rPr>
                <w:rFonts w:eastAsia="SimSun"/>
                <w:b/>
                <w:bCs/>
              </w:rPr>
              <w:t>Multiple and different slices can be supported on different frequencies</w:t>
            </w:r>
          </w:p>
          <w:p w14:paraId="09CED279" w14:textId="77777777" w:rsidR="003C4554" w:rsidRDefault="00C434EC">
            <w:pPr>
              <w:pStyle w:val="ListParagraph"/>
              <w:numPr>
                <w:ilvl w:val="0"/>
                <w:numId w:val="6"/>
              </w:numPr>
              <w:rPr>
                <w:rFonts w:eastAsia="SimSun"/>
                <w:b/>
                <w:bCs/>
              </w:rPr>
            </w:pPr>
            <w:r>
              <w:rPr>
                <w:rFonts w:eastAsia="SimSun"/>
                <w:b/>
                <w:bCs/>
              </w:rPr>
              <w:t>Multiple and different slices can be supported on the same frequency in different regions</w:t>
            </w:r>
          </w:p>
          <w:p w14:paraId="5E6D10BF" w14:textId="77777777" w:rsidR="003C4554" w:rsidRDefault="00C434EC">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etc  For example Slices to be allocated to</w:t>
            </w:r>
          </w:p>
          <w:p w14:paraId="19285059" w14:textId="77777777" w:rsidR="003C4554" w:rsidRDefault="00C434EC">
            <w:pPr>
              <w:pStyle w:val="ListParagraph"/>
              <w:numPr>
                <w:ilvl w:val="0"/>
                <w:numId w:val="7"/>
              </w:numPr>
              <w:rPr>
                <w:rFonts w:eastAsia="SimSun"/>
              </w:rPr>
            </w:pPr>
            <w:r>
              <w:rPr>
                <w:rFonts w:eastAsia="SimSun"/>
              </w:rPr>
              <w:t xml:space="preserve">Emergency services, </w:t>
            </w:r>
          </w:p>
          <w:p w14:paraId="3A9F1B75" w14:textId="77777777" w:rsidR="003C4554" w:rsidRDefault="00C434EC">
            <w:pPr>
              <w:pStyle w:val="ListParagraph"/>
              <w:numPr>
                <w:ilvl w:val="0"/>
                <w:numId w:val="7"/>
              </w:numPr>
              <w:rPr>
                <w:rFonts w:eastAsia="SimSun"/>
              </w:rPr>
            </w:pPr>
            <w:r>
              <w:rPr>
                <w:rFonts w:eastAsia="SimSun"/>
              </w:rPr>
              <w:t xml:space="preserve">Gaming with low latencies </w:t>
            </w:r>
          </w:p>
          <w:p w14:paraId="04ED2908" w14:textId="77777777" w:rsidR="003C4554" w:rsidRDefault="00C434EC">
            <w:pPr>
              <w:pStyle w:val="ListParagraph"/>
              <w:numPr>
                <w:ilvl w:val="0"/>
                <w:numId w:val="7"/>
              </w:numPr>
              <w:rPr>
                <w:rFonts w:eastAsia="SimSun"/>
              </w:rPr>
            </w:pPr>
            <w:r>
              <w:rPr>
                <w:rFonts w:eastAsia="SimSun"/>
              </w:rPr>
              <w:t xml:space="preserve">News and broadcast applications </w:t>
            </w:r>
          </w:p>
          <w:p w14:paraId="194BBD00" w14:textId="77777777" w:rsidR="003C4554" w:rsidRDefault="00C434EC">
            <w:pPr>
              <w:pStyle w:val="ListParagraph"/>
              <w:numPr>
                <w:ilvl w:val="0"/>
                <w:numId w:val="7"/>
              </w:numPr>
              <w:rPr>
                <w:rFonts w:eastAsia="SimSun"/>
              </w:rPr>
            </w:pPr>
            <w:r>
              <w:rPr>
                <w:rFonts w:eastAsia="SimSun"/>
              </w:rPr>
              <w:t xml:space="preserve">IoT applications </w:t>
            </w:r>
          </w:p>
          <w:p w14:paraId="099E591C" w14:textId="77777777" w:rsidR="003C4554" w:rsidRDefault="00C434EC">
            <w:pPr>
              <w:pStyle w:val="ListParagraph"/>
              <w:numPr>
                <w:ilvl w:val="0"/>
                <w:numId w:val="7"/>
              </w:numPr>
              <w:rPr>
                <w:rFonts w:eastAsia="SimSun"/>
              </w:rPr>
            </w:pPr>
            <w:r>
              <w:rPr>
                <w:rFonts w:eastAsia="SimSun"/>
              </w:rPr>
              <w:t xml:space="preserve">Etc. </w:t>
            </w:r>
          </w:p>
        </w:tc>
      </w:tr>
      <w:tr w:rsidR="003C4554" w14:paraId="68296935" w14:textId="77777777">
        <w:tc>
          <w:tcPr>
            <w:tcW w:w="1318" w:type="dxa"/>
            <w:shd w:val="clear" w:color="auto" w:fill="auto"/>
          </w:tcPr>
          <w:p w14:paraId="4C169D95" w14:textId="77777777" w:rsidR="003C4554" w:rsidRDefault="00C434EC">
            <w:pPr>
              <w:rPr>
                <w:rFonts w:eastAsia="SimSun"/>
              </w:rPr>
            </w:pPr>
            <w:r>
              <w:rPr>
                <w:rFonts w:eastAsia="SimSun" w:hint="eastAsia"/>
              </w:rPr>
              <w:t>Xiaomi</w:t>
            </w:r>
          </w:p>
        </w:tc>
        <w:tc>
          <w:tcPr>
            <w:tcW w:w="8310" w:type="dxa"/>
            <w:shd w:val="clear" w:color="auto" w:fill="auto"/>
          </w:tcPr>
          <w:p w14:paraId="1AA840DC" w14:textId="77777777" w:rsidR="003C4554" w:rsidRDefault="00C434EC">
            <w:pPr>
              <w:overflowPunct w:val="0"/>
              <w:adjustRightInd w:val="0"/>
              <w:textAlignment w:val="baseline"/>
              <w:rPr>
                <w:rFonts w:eastAsia="SimSun"/>
              </w:rPr>
            </w:pPr>
            <w:r>
              <w:rPr>
                <w:rFonts w:eastAsia="SimSun" w:hint="eastAsia"/>
              </w:rPr>
              <w:t>Yes.</w:t>
            </w:r>
          </w:p>
          <w:p w14:paraId="43CD08B2" w14:textId="77777777" w:rsidR="003C4554" w:rsidRDefault="00C434EC">
            <w:pPr>
              <w:overflowPunct w:val="0"/>
              <w:adjustRightInd w:val="0"/>
              <w:textAlignment w:val="baseline"/>
            </w:pPr>
            <w:r>
              <w:rPr>
                <w:rFonts w:eastAsia="SimSun"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are supported within the TA 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2BD36729" w14:textId="77777777"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14:paraId="59C62D88" w14:textId="77777777">
        <w:tc>
          <w:tcPr>
            <w:tcW w:w="1318" w:type="dxa"/>
            <w:shd w:val="clear" w:color="auto" w:fill="auto"/>
          </w:tcPr>
          <w:p w14:paraId="17B603E0" w14:textId="77777777" w:rsidR="003C4554" w:rsidRDefault="00C434EC">
            <w:pPr>
              <w:rPr>
                <w:rFonts w:eastAsia="SimSun"/>
              </w:rPr>
            </w:pPr>
            <w:r>
              <w:rPr>
                <w:rFonts w:eastAsia="SimSun"/>
              </w:rPr>
              <w:t>Ericsson</w:t>
            </w:r>
          </w:p>
        </w:tc>
        <w:tc>
          <w:tcPr>
            <w:tcW w:w="8310" w:type="dxa"/>
            <w:shd w:val="clear" w:color="auto" w:fill="auto"/>
          </w:tcPr>
          <w:p w14:paraId="3CBF7840" w14:textId="77777777" w:rsidR="003C4554" w:rsidRDefault="00C434EC">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1874FADB" w14:textId="77777777" w:rsidR="003C4554" w:rsidRDefault="00C434EC">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5AC86199" w14:textId="76E523F0" w:rsidR="003C4554" w:rsidRDefault="00E27163">
            <w:pPr>
              <w:rPr>
                <w:rFonts w:eastAsia="SimSun"/>
              </w:rPr>
            </w:pPr>
            <w:r>
              <w:rPr>
                <w:rFonts w:eastAsia="SimSun"/>
                <w:noProof/>
              </w:rPr>
              <w:lastRenderedPageBreak/>
              <mc:AlternateContent>
                <mc:Choice Requires="wpc">
                  <w:drawing>
                    <wp:inline distT="0" distB="0" distL="0" distR="0" wp14:anchorId="7216F333" wp14:editId="7FE45D88">
                      <wp:extent cx="4124960" cy="1964055"/>
                      <wp:effectExtent l="0" t="0" r="0" b="2540"/>
                      <wp:docPr id="1318" name="Canvas 874"/>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wpg:wgp>
                              <wpg:cNvPr id="855" name="Group 609"/>
                              <wpg:cNvGrpSpPr>
                                <a:grpSpLocks/>
                              </wpg:cNvGrpSpPr>
                              <wpg:grpSpPr bwMode="auto">
                                <a:xfrm>
                                  <a:off x="0" y="257107"/>
                                  <a:ext cx="4089459" cy="1473941"/>
                                  <a:chOff x="268" y="405"/>
                                  <a:chExt cx="6440" cy="2321"/>
                                </a:xfrm>
                              </wpg:grpSpPr>
                              <wps:wsp>
                                <wps:cNvPr id="856" name="Rectangle 409"/>
                                <wps:cNvSpPr>
                                  <a:spLocks noChangeArrowheads="1"/>
                                </wps:cNvSpPr>
                                <wps:spPr bwMode="auto">
                                  <a:xfrm>
                                    <a:off x="268" y="2531"/>
                                    <a:ext cx="2721" cy="8"/>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7" name="Rectangle 410"/>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58"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268" y="2539"/>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859" name="Rectangle 412"/>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0" name="Rectangle 413"/>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61"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268" y="254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862" name="Rectangle 415"/>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3" name="Rectangle 416"/>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64"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268" y="255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865" name="Rectangle 418"/>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6" name="Rectangle 419"/>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67"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268" y="2555"/>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868" name="Rectangle 421"/>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9" name="Rectangle 422"/>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70"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268" y="256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871" name="Rectangle 424"/>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425"/>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73"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268" y="257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874" name="Rectangle 427"/>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5" name="Rectangle 428"/>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76"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68" y="2575"/>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877" name="Rectangle 430"/>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8" name="Rectangle 439"/>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9" name="Freeform 440"/>
                                <wps:cNvSpPr>
                                  <a:spLocks/>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880" name="Rectangle 441"/>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1" name="Rectangle 442"/>
                                <wps:cNvSpPr>
                                  <a:spLocks noChangeArrowheads="1"/>
                                </wps:cNvSpPr>
                                <wps:spPr bwMode="auto">
                                  <a:xfrm>
                                    <a:off x="3586" y="405"/>
                                    <a:ext cx="3102" cy="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2" name="Rectangle 443"/>
                                <wps:cNvSpPr>
                                  <a:spLocks noChangeArrowheads="1"/>
                                </wps:cNvSpPr>
                                <wps:spPr bwMode="auto">
                                  <a:xfrm>
                                    <a:off x="3586" y="890"/>
                                    <a:ext cx="3102" cy="277"/>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3" name="Rectangle 444"/>
                                <wps:cNvSpPr>
                                  <a:spLocks noChangeArrowheads="1"/>
                                </wps:cNvSpPr>
                                <wps:spPr bwMode="auto">
                                  <a:xfrm>
                                    <a:off x="3586" y="1167"/>
                                    <a:ext cx="3102" cy="21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445"/>
                                <wps:cNvSpPr>
                                  <a:spLocks noChangeArrowheads="1"/>
                                </wps:cNvSpPr>
                                <wps:spPr bwMode="auto">
                                  <a:xfrm>
                                    <a:off x="3586" y="1382"/>
                                    <a:ext cx="3102" cy="18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5" name="Rectangle 446"/>
                                <wps:cNvSpPr>
                                  <a:spLocks noChangeArrowheads="1"/>
                                </wps:cNvSpPr>
                                <wps:spPr bwMode="auto">
                                  <a:xfrm>
                                    <a:off x="3586" y="1570"/>
                                    <a:ext cx="3102" cy="183"/>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6" name="Rectangle 447"/>
                                <wps:cNvSpPr>
                                  <a:spLocks noChangeArrowheads="1"/>
                                </wps:cNvSpPr>
                                <wps:spPr bwMode="auto">
                                  <a:xfrm>
                                    <a:off x="3586" y="1753"/>
                                    <a:ext cx="3102" cy="20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7" name="Rectangle 448"/>
                                <wps:cNvSpPr>
                                  <a:spLocks noChangeArrowheads="1"/>
                                </wps:cNvSpPr>
                                <wps:spPr bwMode="auto">
                                  <a:xfrm>
                                    <a:off x="3586" y="1956"/>
                                    <a:ext cx="3102" cy="29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8" name="Rectangle 449"/>
                                <wps:cNvSpPr>
                                  <a:spLocks noChangeArrowheads="1"/>
                                </wps:cNvSpPr>
                                <wps:spPr bwMode="auto">
                                  <a:xfrm>
                                    <a:off x="3586" y="2254"/>
                                    <a:ext cx="3102" cy="452"/>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9" name="Rectangle 450"/>
                                <wps:cNvSpPr>
                                  <a:spLocks noChangeArrowheads="1"/>
                                </wps:cNvSpPr>
                                <wps:spPr bwMode="auto">
                                  <a:xfrm>
                                    <a:off x="3587" y="408"/>
                                    <a:ext cx="3099" cy="2300"/>
                                  </a:xfrm>
                                  <a:prstGeom prst="rect">
                                    <a:avLst/>
                                  </a:prstGeom>
                                  <a:noFill/>
                                  <a:ln w="127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90"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91"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wps:wsp>
                                <wps:cNvPr id="892" name="Rectangle 453"/>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93"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3995" y="674"/>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894" name="Rectangle 455"/>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5" name="Rectangle 456"/>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96"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3995" y="690"/>
                                    <a:ext cx="2288" cy="53"/>
                                  </a:xfrm>
                                  <a:prstGeom prst="rect">
                                    <a:avLst/>
                                  </a:prstGeom>
                                  <a:noFill/>
                                  <a:extLst>
                                    <a:ext uri="{909E8E84-426E-40DD-AFC4-6F175D3DCCD1}">
                                      <a14:hiddenFill xmlns:a14="http://schemas.microsoft.com/office/drawing/2010/main">
                                        <a:solidFill>
                                          <a:srgbClr val="FFFFFF"/>
                                        </a:solidFill>
                                      </a14:hiddenFill>
                                    </a:ext>
                                  </a:extLst>
                                </pic:spPr>
                              </pic:pic>
                              <wps:wsp>
                                <wps:cNvPr id="897" name="Rectangle 458"/>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8" name="Rectangle 459"/>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99"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3995" y="743"/>
                                    <a:ext cx="2288" cy="25"/>
                                  </a:xfrm>
                                  <a:prstGeom prst="rect">
                                    <a:avLst/>
                                  </a:prstGeom>
                                  <a:noFill/>
                                  <a:extLst>
                                    <a:ext uri="{909E8E84-426E-40DD-AFC4-6F175D3DCCD1}">
                                      <a14:hiddenFill xmlns:a14="http://schemas.microsoft.com/office/drawing/2010/main">
                                        <a:solidFill>
                                          <a:srgbClr val="FFFFFF"/>
                                        </a:solidFill>
                                      </a14:hiddenFill>
                                    </a:ext>
                                  </a:extLst>
                                </pic:spPr>
                              </pic:pic>
                              <wps:wsp>
                                <wps:cNvPr id="900" name="Rectangle 461"/>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1" name="Rectangle 462"/>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02"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3995" y="768"/>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903" name="Rectangle 464"/>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4" name="Rectangle 465"/>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05"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3995" y="780"/>
                                    <a:ext cx="2288" cy="65"/>
                                  </a:xfrm>
                                  <a:prstGeom prst="rect">
                                    <a:avLst/>
                                  </a:prstGeom>
                                  <a:noFill/>
                                  <a:extLst>
                                    <a:ext uri="{909E8E84-426E-40DD-AFC4-6F175D3DCCD1}">
                                      <a14:hiddenFill xmlns:a14="http://schemas.microsoft.com/office/drawing/2010/main">
                                        <a:solidFill>
                                          <a:srgbClr val="FFFFFF"/>
                                        </a:solidFill>
                                      </a14:hiddenFill>
                                    </a:ext>
                                  </a:extLst>
                                </pic:spPr>
                              </pic:pic>
                              <wps:wsp>
                                <wps:cNvPr id="906" name="Rectangle 467"/>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7" name="Rectangle 468"/>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08"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3995" y="845"/>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909" name="Rectangle 470"/>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0" name="Rectangle 471"/>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11"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3995" y="849"/>
                                    <a:ext cx="2288" cy="69"/>
                                  </a:xfrm>
                                  <a:prstGeom prst="rect">
                                    <a:avLst/>
                                  </a:prstGeom>
                                  <a:noFill/>
                                  <a:extLst>
                                    <a:ext uri="{909E8E84-426E-40DD-AFC4-6F175D3DCCD1}">
                                      <a14:hiddenFill xmlns:a14="http://schemas.microsoft.com/office/drawing/2010/main">
                                        <a:solidFill>
                                          <a:srgbClr val="FFFFFF"/>
                                        </a:solidFill>
                                      </a14:hiddenFill>
                                    </a:ext>
                                  </a:extLst>
                                </pic:spPr>
                              </pic:pic>
                              <wps:wsp>
                                <wps:cNvPr id="912" name="Rectangle 473"/>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3" name="Rectangle 474"/>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14"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3995" y="918"/>
                                    <a:ext cx="2288" cy="33"/>
                                  </a:xfrm>
                                  <a:prstGeom prst="rect">
                                    <a:avLst/>
                                  </a:prstGeom>
                                  <a:noFill/>
                                  <a:extLst>
                                    <a:ext uri="{909E8E84-426E-40DD-AFC4-6F175D3DCCD1}">
                                      <a14:hiddenFill xmlns:a14="http://schemas.microsoft.com/office/drawing/2010/main">
                                        <a:solidFill>
                                          <a:srgbClr val="FFFFFF"/>
                                        </a:solidFill>
                                      </a14:hiddenFill>
                                    </a:ext>
                                  </a:extLst>
                                </pic:spPr>
                              </pic:pic>
                              <wps:wsp>
                                <wps:cNvPr id="915" name="Rectangle 476"/>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6" name="Rectangle 477"/>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17"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3995" y="951"/>
                                    <a:ext cx="2288" cy="36"/>
                                  </a:xfrm>
                                  <a:prstGeom prst="rect">
                                    <a:avLst/>
                                  </a:prstGeom>
                                  <a:noFill/>
                                  <a:extLst>
                                    <a:ext uri="{909E8E84-426E-40DD-AFC4-6F175D3DCCD1}">
                                      <a14:hiddenFill xmlns:a14="http://schemas.microsoft.com/office/drawing/2010/main">
                                        <a:solidFill>
                                          <a:srgbClr val="FFFFFF"/>
                                        </a:solidFill>
                                      </a14:hiddenFill>
                                    </a:ext>
                                  </a:extLst>
                                </pic:spPr>
                              </pic:pic>
                              <wps:wsp>
                                <wps:cNvPr id="918" name="Rectangle 479"/>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9" name="Rectangle 480"/>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20"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3995" y="987"/>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921" name="Rectangle 482"/>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2" name="Rectangle 483"/>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23"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3995" y="1036"/>
                                    <a:ext cx="2288" cy="17"/>
                                  </a:xfrm>
                                  <a:prstGeom prst="rect">
                                    <a:avLst/>
                                  </a:prstGeom>
                                  <a:noFill/>
                                  <a:extLst>
                                    <a:ext uri="{909E8E84-426E-40DD-AFC4-6F175D3DCCD1}">
                                      <a14:hiddenFill xmlns:a14="http://schemas.microsoft.com/office/drawing/2010/main">
                                        <a:solidFill>
                                          <a:srgbClr val="FFFFFF"/>
                                        </a:solidFill>
                                      </a14:hiddenFill>
                                    </a:ext>
                                  </a:extLst>
                                </pic:spPr>
                              </pic:pic>
                              <wps:wsp>
                                <wps:cNvPr id="924" name="Rectangle 485"/>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5" name="Rectangle 486"/>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26"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3995" y="1053"/>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927" name="Rectangle 488"/>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8" name="Rectangle 489"/>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29"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3995" y="1065"/>
                                    <a:ext cx="2288" cy="8"/>
                                  </a:xfrm>
                                  <a:prstGeom prst="rect">
                                    <a:avLst/>
                                  </a:prstGeom>
                                  <a:noFill/>
                                  <a:extLst>
                                    <a:ext uri="{909E8E84-426E-40DD-AFC4-6F175D3DCCD1}">
                                      <a14:hiddenFill xmlns:a14="http://schemas.microsoft.com/office/drawing/2010/main">
                                        <a:solidFill>
                                          <a:srgbClr val="FFFFFF"/>
                                        </a:solidFill>
                                      </a14:hiddenFill>
                                    </a:ext>
                                  </a:extLst>
                                </pic:spPr>
                              </pic:pic>
                              <wps:wsp>
                                <wps:cNvPr id="930" name="Rectangle 491"/>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1" name="Rectangle 492"/>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32"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3995" y="1073"/>
                                    <a:ext cx="2288" cy="45"/>
                                  </a:xfrm>
                                  <a:prstGeom prst="rect">
                                    <a:avLst/>
                                  </a:prstGeom>
                                  <a:noFill/>
                                  <a:extLst>
                                    <a:ext uri="{909E8E84-426E-40DD-AFC4-6F175D3DCCD1}">
                                      <a14:hiddenFill xmlns:a14="http://schemas.microsoft.com/office/drawing/2010/main">
                                        <a:solidFill>
                                          <a:srgbClr val="FFFFFF"/>
                                        </a:solidFill>
                                      </a14:hiddenFill>
                                    </a:ext>
                                  </a:extLst>
                                </pic:spPr>
                              </pic:pic>
                              <wps:wsp>
                                <wps:cNvPr id="933" name="Rectangle 494"/>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4" name="Rectangle 495"/>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35"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3995" y="1118"/>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936" name="Rectangle 497"/>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7" name="Rectangle 498"/>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38"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3995" y="1179"/>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939" name="Rectangle 500"/>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0" name="Rectangle 501"/>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41"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3995" y="1183"/>
                                    <a:ext cx="2288" cy="20"/>
                                  </a:xfrm>
                                  <a:prstGeom prst="rect">
                                    <a:avLst/>
                                  </a:prstGeom>
                                  <a:noFill/>
                                  <a:extLst>
                                    <a:ext uri="{909E8E84-426E-40DD-AFC4-6F175D3DCCD1}">
                                      <a14:hiddenFill xmlns:a14="http://schemas.microsoft.com/office/drawing/2010/main">
                                        <a:solidFill>
                                          <a:srgbClr val="FFFFFF"/>
                                        </a:solidFill>
                                      </a14:hiddenFill>
                                    </a:ext>
                                  </a:extLst>
                                </pic:spPr>
                              </pic:pic>
                              <wps:wsp>
                                <wps:cNvPr id="942" name="Rectangle 503"/>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3" name="Rectangle 504"/>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44"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3995" y="1203"/>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945" name="Rectangle 506"/>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6" name="Rectangle 507"/>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47"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3995" y="1264"/>
                                    <a:ext cx="2288" cy="78"/>
                                  </a:xfrm>
                                  <a:prstGeom prst="rect">
                                    <a:avLst/>
                                  </a:prstGeom>
                                  <a:noFill/>
                                  <a:extLst>
                                    <a:ext uri="{909E8E84-426E-40DD-AFC4-6F175D3DCCD1}">
                                      <a14:hiddenFill xmlns:a14="http://schemas.microsoft.com/office/drawing/2010/main">
                                        <a:solidFill>
                                          <a:srgbClr val="FFFFFF"/>
                                        </a:solidFill>
                                      </a14:hiddenFill>
                                    </a:ext>
                                  </a:extLst>
                                </pic:spPr>
                              </pic:pic>
                              <wps:wsp>
                                <wps:cNvPr id="948" name="Rectangle 509"/>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9" name="Rectangle 510"/>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50"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3995" y="1342"/>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951" name="Rectangle 512"/>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2" name="Rectangle 513"/>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53"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3995" y="1358"/>
                                    <a:ext cx="2288" cy="41"/>
                                  </a:xfrm>
                                  <a:prstGeom prst="rect">
                                    <a:avLst/>
                                  </a:prstGeom>
                                  <a:noFill/>
                                  <a:extLst>
                                    <a:ext uri="{909E8E84-426E-40DD-AFC4-6F175D3DCCD1}">
                                      <a14:hiddenFill xmlns:a14="http://schemas.microsoft.com/office/drawing/2010/main">
                                        <a:solidFill>
                                          <a:srgbClr val="FFFFFF"/>
                                        </a:solidFill>
                                      </a14:hiddenFill>
                                    </a:ext>
                                  </a:extLst>
                                </pic:spPr>
                              </pic:pic>
                              <wps:wsp>
                                <wps:cNvPr id="954" name="Rectangle 515"/>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5" name="Rectangle 516"/>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56"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995" y="1399"/>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957" name="Rectangle 518"/>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8" name="Rectangle 519"/>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59"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3995" y="1448"/>
                                    <a:ext cx="2288" cy="28"/>
                                  </a:xfrm>
                                  <a:prstGeom prst="rect">
                                    <a:avLst/>
                                  </a:prstGeom>
                                  <a:noFill/>
                                  <a:extLst>
                                    <a:ext uri="{909E8E84-426E-40DD-AFC4-6F175D3DCCD1}">
                                      <a14:hiddenFill xmlns:a14="http://schemas.microsoft.com/office/drawing/2010/main">
                                        <a:solidFill>
                                          <a:srgbClr val="FFFFFF"/>
                                        </a:solidFill>
                                      </a14:hiddenFill>
                                    </a:ext>
                                  </a:extLst>
                                </pic:spPr>
                              </pic:pic>
                              <wps:wsp>
                                <wps:cNvPr id="960" name="Rectangle 521"/>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1" name="Oval 522"/>
                                <wps:cNvSpPr>
                                  <a:spLocks noChangeArrowheads="1"/>
                                </wps:cNvSpPr>
                                <wps:spPr bwMode="auto">
                                  <a:xfrm>
                                    <a:off x="3995" y="678"/>
                                    <a:ext cx="2283" cy="79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62"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63"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wps:wsp>
                                <wps:cNvPr id="964" name="Rectangle 525"/>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65"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3843" y="171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966" name="Rectangle 527"/>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7" name="Rectangle 528"/>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68"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3843" y="1724"/>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969" name="Rectangle 530"/>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0" name="Rectangle 531"/>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71"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3843" y="173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972" name="Rectangle 533"/>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3" name="Rectangle 534"/>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74"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3843" y="173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975" name="Rectangle 536"/>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6" name="Rectangle 537"/>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77"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3843" y="174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978" name="Rectangle 539"/>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9" name="Rectangle 540"/>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80"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3843" y="174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981" name="Rectangle 542"/>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2" name="Rectangle 543"/>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83"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3843" y="1757"/>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984" name="Rectangle 545"/>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5" name="Rectangle 546"/>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86"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3843" y="176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987" name="Rectangle 548"/>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8" name="Rectangle 549"/>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89"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3843" y="177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990" name="Rectangle 551"/>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1" name="Rectangle 552"/>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92"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3843" y="1785"/>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993" name="Rectangle 554"/>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4" name="Rectangle 555"/>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95"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3843" y="179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996" name="Rectangle 557"/>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7" name="Rectangle 558"/>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98"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3843" y="179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999" name="Rectangle 560"/>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0" name="Rectangle 561"/>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01"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3843" y="180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02" name="Rectangle 563"/>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3" name="Rectangle 564"/>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04"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3843" y="181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005" name="Rectangle 566"/>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6" name="Rectangle 567"/>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07"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3843" y="182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08" name="Rectangle 569"/>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9" name="Rectangle 570"/>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10"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3843" y="182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11" name="Rectangle 572"/>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2" name="Rectangle 573"/>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13"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3843" y="183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014" name="Rectangle 575"/>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5" name="Rectangle 576"/>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16"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3843" y="184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1017" name="Rectangle 578"/>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8" name="Rectangle 579"/>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19"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3843" y="185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020" name="Rectangle 581"/>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1" name="Rectangle 582"/>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22"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3843" y="186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23" name="Rectangle 584"/>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4" name="Rectangle 585"/>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25"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3843" y="186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26" name="Rectangle 587"/>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7" name="Rectangle 588"/>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28"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3843" y="187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29" name="Rectangle 590"/>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0" name="Rectangle 591"/>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31"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3843" y="18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32" name="Rectangle 593"/>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3" name="Rectangle 594"/>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34"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3843" y="188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035" name="Rectangle 596"/>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6" name="Rectangle 597"/>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37"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3843" y="189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38" name="Rectangle 599"/>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9" name="Rectangle 600"/>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40"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3843" y="1899"/>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1041" name="Rectangle 602"/>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2" name="Rectangle 603"/>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43"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3843" y="190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44" name="Rectangle 605"/>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5" name="Rectangle 606"/>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46"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3843" y="191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47" name="Rectangle 608"/>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1048" name="Group 810"/>
                              <wpg:cNvGrpSpPr>
                                <a:grpSpLocks/>
                              </wpg:cNvGrpSpPr>
                              <wpg:grpSpPr bwMode="auto">
                                <a:xfrm>
                                  <a:off x="2270133" y="1219234"/>
                                  <a:ext cx="1728425" cy="330809"/>
                                  <a:chOff x="3843" y="1920"/>
                                  <a:chExt cx="2722" cy="521"/>
                                </a:xfrm>
                              </wpg:grpSpPr>
                              <wps:wsp>
                                <wps:cNvPr id="1049" name="Rectangle 610"/>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50"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3843" y="192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51" name="Rectangle 612"/>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2" name="Rectangle 613"/>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53"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3843" y="192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54" name="Rectangle 615"/>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5" name="Rectangle 616"/>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56"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3843" y="1936"/>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1057" name="Rectangle 618"/>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8" name="Rectangle 619"/>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59"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3843" y="195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1060" name="Rectangle 621"/>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1" name="Rectangle 622"/>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62"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3843" y="196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063" name="Rectangle 624"/>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4" name="Rectangle 625"/>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65"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3843" y="197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66" name="Rectangle 627"/>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7" name="Rectangle 628"/>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68"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3843" y="198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69" name="Rectangle 630"/>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0" name="Rectangle 631"/>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71"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3843" y="198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72" name="Rectangle 633"/>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3" name="Rectangle 634"/>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74"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3843" y="199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75" name="Rectangle 636"/>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6" name="Rectangle 637"/>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77"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3843" y="200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78" name="Rectangle 639"/>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9" name="Rectangle 640"/>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80"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3843" y="200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81" name="Rectangle 642"/>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2" name="Rectangle 643"/>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83"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3843" y="201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1084" name="Rectangle 645"/>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5" name="Rectangle 646"/>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86"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3843" y="202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087" name="Rectangle 648"/>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Rectangle 649"/>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89"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3843" y="203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90" name="Rectangle 651"/>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1" name="Rectangle 652"/>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92"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3843" y="20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093" name="Rectangle 654"/>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4" name="Rectangle 655"/>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95"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3843" y="205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096" name="Rectangle 657"/>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7" name="Rectangle 658"/>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98"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3843" y="206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099" name="Rectangle 660"/>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661"/>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01"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3843" y="207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1102" name="Rectangle 663"/>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3" name="Rectangle 664"/>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04"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3843" y="20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05" name="Rectangle 666"/>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6" name="Rectangle 667"/>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07"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3843" y="208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08" name="Rectangle 669"/>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9" name="Rectangle 670"/>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10"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3843" y="209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11" name="Rectangle 672"/>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2" name="Rectangle 673"/>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13"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3843" y="210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14" name="Rectangle 675"/>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676"/>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16"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3843" y="211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17" name="Rectangle 678"/>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8" name="Rectangle 679"/>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19"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3843" y="211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20" name="Rectangle 681"/>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1" name="Rectangle 682"/>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22"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3843" y="212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1123" name="Rectangle 684"/>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4" name="Rectangle 685"/>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25"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3843" y="213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26" name="Rectangle 687"/>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7" name="Rectangle 688"/>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28"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3843" y="214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29" name="Rectangle 690"/>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0" name="Rectangle 691"/>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31"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3843" y="214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32" name="Rectangle 693"/>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3" name="Rectangle 694"/>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34"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3843" y="214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35" name="Rectangle 696"/>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6" name="Rectangle 697"/>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37"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3843" y="215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38" name="Rectangle 699"/>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9" name="Rectangle 700"/>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40"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3843" y="216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41" name="Rectangle 702"/>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2" name="Rectangle 703"/>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43"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3843" y="216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44" name="Rectangle 705"/>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5" name="Rectangle 706"/>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46"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3843" y="218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1147" name="Rectangle 708"/>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8" name="Rectangle 709"/>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49"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3843" y="218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50" name="Rectangle 711"/>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1" name="Rectangle 712"/>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52"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3843" y="220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53" name="Rectangle 714"/>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4" name="Rectangle 715"/>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55"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3843" y="220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56" name="Rectangle 717"/>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7" name="Rectangle 718"/>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58"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3843" y="221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59" name="Rectangle 720"/>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0" name="Rectangle 721"/>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61"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3843" y="2221"/>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1162" name="Rectangle 723"/>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3" name="Rectangle 724"/>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64"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3843" y="223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65" name="Rectangle 726"/>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6" name="Rectangle 727"/>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67"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3843" y="2241"/>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1168" name="Rectangle 729"/>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9" name="Rectangle 730"/>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70"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3843" y="22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71" name="Rectangle 732"/>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2" name="Rectangle 733"/>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73"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3843" y="225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74" name="Rectangle 735"/>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5" name="Rectangle 736"/>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76"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3843" y="226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77" name="Rectangle 738"/>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8" name="Rectangle 739"/>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79"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3843" y="227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80" name="Rectangle 741"/>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1" name="Rectangle 742"/>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82"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3843" y="229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83" name="Rectangle 744"/>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4" name="Rectangle 745"/>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85"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3843" y="229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186" name="Rectangle 747"/>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7" name="Rectangle 748"/>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88"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3843" y="2298"/>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1189" name="Rectangle 750"/>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0" name="Rectangle 751"/>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91"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3843" y="231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92" name="Rectangle 753"/>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3" name="Rectangle 754"/>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94"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3843" y="231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195" name="Rectangle 756"/>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6" name="Rectangle 757"/>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197"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3843" y="233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198" name="Rectangle 759"/>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9" name="Rectangle 760"/>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00"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3843" y="233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01" name="Rectangle 762"/>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2" name="Rectangle 763"/>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03"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3843" y="234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04" name="Rectangle 765"/>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5" name="Rectangle 766"/>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06"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3843" y="234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07" name="Rectangle 768"/>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8" name="Rectangle 769"/>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09"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3843" y="2351"/>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1210" name="Rectangle 771"/>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1" name="Rectangle 772"/>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12"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3843" y="2364"/>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213" name="Rectangle 774"/>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4" name="Rectangle 775"/>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15"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3843" y="237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216" name="Rectangle 777"/>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7" name="Rectangle 778"/>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18"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3843" y="238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19" name="Rectangle 780"/>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0" name="Rectangle 781"/>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21"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3843" y="238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22" name="Rectangle 783"/>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3" name="Rectangle 784"/>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24"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3843" y="238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25" name="Rectangle 786"/>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6" name="Rectangle 787"/>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27"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3843" y="239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28" name="Rectangle 789"/>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9" name="Rectangle 790"/>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30"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3843" y="239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31" name="Rectangle 792"/>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2" name="Rectangle 793"/>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33"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3843" y="240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1234" name="Rectangle 795"/>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5" name="Rectangle 796"/>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36"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3843" y="2412"/>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1237" name="Rectangle 798"/>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8" name="Rectangle 799"/>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39"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3843" y="241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40" name="Rectangle 801"/>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1" name="Rectangle 802"/>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42"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3843" y="242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1243" name="Rectangle 804"/>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4" name="Rectangle 805"/>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45"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3843" y="242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1246" name="Rectangle 807"/>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7" name="Rectangle 808"/>
                                <wps:cNvSpPr>
                                  <a:spLocks noChangeArrowheads="1"/>
                                </wps:cNvSpPr>
                                <wps:spPr bwMode="auto">
                                  <a:xfrm>
                                    <a:off x="3843" y="2433"/>
                                    <a:ext cx="2722" cy="8"/>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48"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3843" y="2433"/>
                                    <a:ext cx="2722" cy="8"/>
                                  </a:xfrm>
                                  <a:prstGeom prst="rect">
                                    <a:avLst/>
                                  </a:prstGeom>
                                  <a:noFill/>
                                  <a:extLst>
                                    <a:ext uri="{909E8E84-426E-40DD-AFC4-6F175D3DCCD1}">
                                      <a14:hiddenFill xmlns:a14="http://schemas.microsoft.com/office/drawing/2010/main">
                                        <a:solidFill>
                                          <a:srgbClr val="FFFFFF"/>
                                        </a:solidFill>
                                      </a14:hiddenFill>
                                    </a:ext>
                                  </a:extLst>
                                </pic:spPr>
                              </pic:pic>
                            </wpg:wgp>
                            <wps:wsp>
                              <wps:cNvPr id="1249" name="Rectangle 811"/>
                              <wps:cNvSpPr>
                                <a:spLocks noChangeArrowheads="1"/>
                              </wps:cNvSpPr>
                              <wps:spPr bwMode="auto">
                                <a:xfrm>
                                  <a:off x="2270133" y="1544943"/>
                                  <a:ext cx="1728425" cy="5100"/>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0" name="Rectangle 812"/>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51"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2270133" y="1550043"/>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1252" name="Rectangle 814"/>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3" name="Rectangle 815"/>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54"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2270133" y="1555144"/>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1255" name="Rectangle 817"/>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6" name="Rectangle 818"/>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57"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2270133" y="1557644"/>
                                  <a:ext cx="1728425" cy="7600"/>
                                </a:xfrm>
                                <a:prstGeom prst="rect">
                                  <a:avLst/>
                                </a:prstGeom>
                                <a:noFill/>
                                <a:extLst>
                                  <a:ext uri="{909E8E84-426E-40DD-AFC4-6F175D3DCCD1}">
                                    <a14:hiddenFill xmlns:a14="http://schemas.microsoft.com/office/drawing/2010/main">
                                      <a:solidFill>
                                        <a:srgbClr val="FFFFFF"/>
                                      </a:solidFill>
                                    </a14:hiddenFill>
                                  </a:ext>
                                </a:extLst>
                              </pic:spPr>
                            </pic:pic>
                            <wps:wsp>
                              <wps:cNvPr id="1258" name="Rectangle 820"/>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9" name="Rectangle 821"/>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60"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2270133" y="1565244"/>
                                  <a:ext cx="1728425" cy="5700"/>
                                </a:xfrm>
                                <a:prstGeom prst="rect">
                                  <a:avLst/>
                                </a:prstGeom>
                                <a:noFill/>
                                <a:extLst>
                                  <a:ext uri="{909E8E84-426E-40DD-AFC4-6F175D3DCCD1}">
                                    <a14:hiddenFill xmlns:a14="http://schemas.microsoft.com/office/drawing/2010/main">
                                      <a:solidFill>
                                        <a:srgbClr val="FFFFFF"/>
                                      </a:solidFill>
                                    </a14:hiddenFill>
                                  </a:ext>
                                </a:extLst>
                              </pic:spPr>
                            </pic:pic>
                            <wps:wsp>
                              <wps:cNvPr id="1261" name="Rectangle 823"/>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2" name="Rectangle 824"/>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63"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2270133" y="15709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1264" name="Rectangle 826"/>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5" name="Rectangle 827"/>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66"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2270133" y="15760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1267" name="Rectangle 829"/>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8" name="Rectangle 830"/>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69"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2270133" y="1578644"/>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1270" name="Rectangle 832"/>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1" name="Rectangle 833"/>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72"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2270133" y="15836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1273" name="Rectangle 835"/>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4" name="Rectangle 836"/>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75"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2270133" y="15862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1276" name="Rectangle 838"/>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7" name="Rectangle 839"/>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78"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2270133" y="1591345"/>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1279" name="Rectangle 841"/>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0" name="Rectangle 842"/>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81"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2270133" y="1596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1282" name="Rectangle 844"/>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3" name="Rectangle 845"/>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84"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2270133" y="16014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1285" name="Rectangle 847"/>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6" name="Rectangle 848"/>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87"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2270133" y="1604045"/>
                                  <a:ext cx="1728425" cy="3100"/>
                                </a:xfrm>
                                <a:prstGeom prst="rect">
                                  <a:avLst/>
                                </a:prstGeom>
                                <a:noFill/>
                                <a:extLst>
                                  <a:ext uri="{909E8E84-426E-40DD-AFC4-6F175D3DCCD1}">
                                    <a14:hiddenFill xmlns:a14="http://schemas.microsoft.com/office/drawing/2010/main">
                                      <a:solidFill>
                                        <a:srgbClr val="FFFFFF"/>
                                      </a:solidFill>
                                    </a14:hiddenFill>
                                  </a:ext>
                                </a:extLst>
                              </pic:spPr>
                            </pic:pic>
                            <wps:wsp>
                              <wps:cNvPr id="1288" name="Rectangle 850"/>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9" name="Rectangle 851"/>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90"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2270133" y="16071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1291" name="Rectangle 853"/>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2" name="Rectangle 854"/>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93"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2270133" y="16097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1294" name="Rectangle 856"/>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5" name="Rectangle 857"/>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96"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2270133" y="1614845"/>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1297" name="Rectangle 859"/>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8" name="Rectangle 860"/>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99"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2270133" y="1617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1300" name="Rectangle 862"/>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1" name="Rectangle 863"/>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302"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2270133" y="16224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1303" name="Rectangle 865"/>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4" name="Rectangle 866"/>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305"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2270133" y="16275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1306" name="Rectangle 868"/>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7" name="Rectangle 869"/>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308"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2270133" y="16300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1309" name="Rectangle 871"/>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0" name="Oval 872"/>
                              <wps:cNvSpPr>
                                <a:spLocks noChangeArrowheads="1"/>
                              </wps:cNvSpPr>
                              <wps:spPr bwMode="auto">
                                <a:xfrm>
                                  <a:off x="2272033" y="1090231"/>
                                  <a:ext cx="1724625" cy="53921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1" name="Rectangle 873"/>
                              <wps:cNvSpPr>
                                <a:spLocks noChangeArrowheads="1"/>
                              </wps:cNvSpPr>
                              <wps:spPr bwMode="auto">
                                <a:xfrm>
                                  <a:off x="3044144" y="1094731"/>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9025B" w14:textId="77777777" w:rsidR="00A45BC6" w:rsidRDefault="00A45BC6">
                                    <w:r>
                                      <w:rPr>
                                        <w:rFonts w:ascii="Calibri" w:hAnsi="Calibri" w:cs="Calibri"/>
                                        <w:color w:val="000000"/>
                                      </w:rPr>
                                      <w:t>F1</w:t>
                                    </w:r>
                                  </w:p>
                                </w:txbxContent>
                              </wps:txbx>
                              <wps:bodyPr rot="0" vert="horz" wrap="none" lIns="0" tIns="0" rIns="0" bIns="0" anchor="t" anchorCtr="0" upright="1">
                                <a:spAutoFit/>
                              </wps:bodyPr>
                            </wps:wsp>
                            <wps:wsp>
                              <wps:cNvPr id="1312" name="Rectangle 874"/>
                              <wps:cNvSpPr>
                                <a:spLocks noChangeArrowheads="1"/>
                              </wps:cNvSpPr>
                              <wps:spPr bwMode="auto">
                                <a:xfrm>
                                  <a:off x="2059330" y="1267435"/>
                                  <a:ext cx="2017395" cy="696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E01F5E" w14:textId="77777777" w:rsidR="00A45BC6" w:rsidRDefault="00A45BC6">
                                    <w:pPr>
                                      <w:jc w:val="center"/>
                                    </w:pPr>
                                    <w:r>
                                      <w:rPr>
                                        <w:rFonts w:ascii="Calibri" w:hAnsi="Calibri" w:cs="Calibri"/>
                                        <w:color w:val="000000"/>
                                      </w:rPr>
                                      <w:t>Slice 1 + Slice 2 (preferred)</w:t>
                                    </w:r>
                                  </w:p>
                                  <w:p w14:paraId="38201923" w14:textId="77777777" w:rsidR="00A45BC6" w:rsidRDefault="00A45BC6"/>
                                </w:txbxContent>
                              </wps:txbx>
                              <wps:bodyPr rot="0" vert="horz" wrap="square" lIns="0" tIns="0" rIns="0" bIns="0" anchor="t" anchorCtr="0" upright="1">
                                <a:spAutoFit/>
                              </wps:bodyPr>
                            </wps:wsp>
                            <wps:wsp>
                              <wps:cNvPr id="1313" name="Rectangle 875"/>
                              <wps:cNvSpPr>
                                <a:spLocks noChangeArrowheads="1"/>
                              </wps:cNvSpPr>
                              <wps:spPr bwMode="auto">
                                <a:xfrm>
                                  <a:off x="2950243" y="1441440"/>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7F7BF3" w14:textId="77777777" w:rsidR="00A45BC6" w:rsidRDefault="00A45BC6">
                                    <w:r>
                                      <w:rPr>
                                        <w:rFonts w:ascii="Calibri" w:hAnsi="Calibri" w:cs="Calibri"/>
                                        <w:color w:val="000000"/>
                                      </w:rPr>
                                      <w:t>Cell 6</w:t>
                                    </w:r>
                                  </w:p>
                                </w:txbxContent>
                              </wps:txbx>
                              <wps:bodyPr rot="0" vert="horz" wrap="none" lIns="0" tIns="0" rIns="0" bIns="0" anchor="t" anchorCtr="0" upright="1">
                                <a:spAutoFit/>
                              </wps:bodyPr>
                            </wps:wsp>
                            <wps:wsp>
                              <wps:cNvPr id="1314" name="Rectangle 876"/>
                              <wps:cNvSpPr>
                                <a:spLocks noChangeArrowheads="1"/>
                              </wps:cNvSpPr>
                              <wps:spPr bwMode="auto">
                                <a:xfrm>
                                  <a:off x="3022644" y="416512"/>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139D49" w14:textId="77777777" w:rsidR="00A45BC6" w:rsidRDefault="00A45BC6">
                                    <w:r>
                                      <w:rPr>
                                        <w:rFonts w:ascii="Calibri" w:hAnsi="Calibri" w:cs="Calibri"/>
                                        <w:color w:val="000000"/>
                                      </w:rPr>
                                      <w:t>F2</w:t>
                                    </w:r>
                                  </w:p>
                                </w:txbxContent>
                              </wps:txbx>
                              <wps:bodyPr rot="0" vert="horz" wrap="none" lIns="0" tIns="0" rIns="0" bIns="0" anchor="t" anchorCtr="0" upright="1">
                                <a:spAutoFit/>
                              </wps:bodyPr>
                            </wps:wsp>
                            <wps:wsp>
                              <wps:cNvPr id="1315" name="Rectangle 877"/>
                              <wps:cNvSpPr>
                                <a:spLocks noChangeArrowheads="1"/>
                              </wps:cNvSpPr>
                              <wps:spPr bwMode="auto">
                                <a:xfrm>
                                  <a:off x="2106931" y="590517"/>
                                  <a:ext cx="196850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0AAE70" w14:textId="77777777" w:rsidR="00A45BC6" w:rsidRDefault="00A45BC6">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1316" name="Rectangle 878"/>
                              <wps:cNvSpPr>
                                <a:spLocks noChangeArrowheads="1"/>
                              </wps:cNvSpPr>
                              <wps:spPr bwMode="auto">
                                <a:xfrm>
                                  <a:off x="2928643" y="763921"/>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5866E2" w14:textId="77777777" w:rsidR="00A45BC6" w:rsidRDefault="00A45BC6">
                                    <w:r>
                                      <w:rPr>
                                        <w:rFonts w:ascii="Calibri" w:hAnsi="Calibri" w:cs="Calibri"/>
                                        <w:color w:val="000000"/>
                                      </w:rPr>
                                      <w:t>Cell 5</w:t>
                                    </w:r>
                                  </w:p>
                                </w:txbxContent>
                              </wps:txbx>
                              <wps:bodyPr rot="0" vert="horz" wrap="none" lIns="0" tIns="0" rIns="0" bIns="0" anchor="t" anchorCtr="0" upright="1">
                                <a:spAutoFit/>
                              </wps:bodyPr>
                            </wps:wsp>
                            <wps:wsp>
                              <wps:cNvPr id="1317" name="Rectangle 879"/>
                              <wps:cNvSpPr>
                                <a:spLocks noChangeArrowheads="1"/>
                              </wps:cNvSpPr>
                              <wps:spPr bwMode="auto">
                                <a:xfrm>
                                  <a:off x="2891142" y="12100"/>
                                  <a:ext cx="34480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D63178" w14:textId="77777777" w:rsidR="00A45BC6" w:rsidRDefault="00A45BC6">
                                    <w:r>
                                      <w:rPr>
                                        <w:rFonts w:ascii="Calibri" w:hAnsi="Calibri" w:cs="Calibri"/>
                                        <w:b/>
                                        <w:bCs/>
                                        <w:color w:val="000000"/>
                                      </w:rPr>
                                      <w:t>Area3</w:t>
                                    </w:r>
                                  </w:p>
                                </w:txbxContent>
                              </wps:txbx>
                              <wps:bodyPr rot="0" vert="horz" wrap="none" lIns="0" tIns="0" rIns="0" bIns="0" anchor="t" anchorCtr="0" upright="1">
                                <a:spAutoFit/>
                              </wps:bodyPr>
                            </wps:wsp>
                          </wpc:wpc>
                        </a:graphicData>
                      </a:graphic>
                    </wp:inline>
                  </w:drawing>
                </mc:Choice>
                <mc:Fallback>
                  <w:pict>
                    <v:group w14:anchorId="7216F333" id="Canvas 874"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1249;height:19640;visibility:visible;mso-wrap-style:square">
                        <v:fill o:detectmouseclick="t"/>
                        <v:path o:connecttype="none"/>
                      </v:shape>
                      <v:group id="Group 609" o:spid="_x0000_s1028"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">
                          <v:imagedata r:id="rId163"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">
                          <v:imagedata r:id="rId164" o:title=""/>
                        </v:shape>
                        <v:rect id="Rectangle 415" o:spid="_x0000_s1035"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" fillcolor="#eceeea" stroked="f"/>
                        <v:rect id="Rectangle 416" o:spid="_x0000_s1036"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" fillcolor="#eceeec" stroked="f"/>
                        <v:shape id="Picture 417" o:spid="_x0000_s1037"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">
                          <v:imagedata r:id="rId165" o:title=""/>
                        </v:shape>
                        <v:rect id="Rectangle 418" o:spid="_x0000_s1038"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" fillcolor="#eceeec" stroked="f"/>
                        <v:rect id="Rectangle 419" o:spid="_x0000_s1039"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" fillcolor="#eeeeec" stroked="f"/>
                        <v:shape id="Picture 420" o:spid="_x0000_s1040"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">
                          <v:imagedata r:id="rId166" o:title=""/>
                        </v:shape>
                        <v:rect id="Rectangle 421" o:spid="_x0000_s1041"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" fillcolor="#eeeeec" stroked="f"/>
                        <v:rect id="Rectangle 422" o:spid="_x0000_s1042"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" fillcolor="#eee" stroked="f"/>
                        <v:shape id="Picture 423" o:spid="_x0000_s1043"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">
                          <v:imagedata r:id="rId167" o:title=""/>
                        </v:shape>
                        <v:rect id="Rectangle 424" o:spid="_x0000_s1044"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" fillcolor="#eee" stroked="f"/>
                        <v:rect id="Rectangle 425" o:spid="_x0000_s1045"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" fillcolor="#f0f0f0" stroked="f"/>
                        <v:shape id="Picture 426" o:spid="_x0000_s1046"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">
                          <v:imagedata r:id="rId168" o:title=""/>
                        </v:shape>
                        <v:rect id="Rectangle 427" o:spid="_x0000_s1047"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" fillcolor="#f0f0f0" stroked="f"/>
                        <v:rect id="Rectangle 428" o:spid="_x0000_s1048"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" fillcolor="#eee" stroked="f"/>
                        <v:shape id="Picture 429" o:spid="_x0000_s1049"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">
                          <v:imagedata r:id="rId169" o:title=""/>
                        </v:shape>
                        <v:rect id="Rectangle 430" o:spid="_x0000_s1050"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" fillcolor="#eee" stroked="f"/>
                        <v:rect id="Rectangle 439" o:spid="_x0000_s1051"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" fillcolor="#cdcdcd" stroked="f"/>
                        <v:shape id="Freeform 440" o:spid="_x0000_s1052"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" path="m4,v,,,,,l12141,v2,,5,3,5,5l12146,9041v,3,-3,5,-5,5l4,9046v-2,,-4,-2,-4,-5l,5c,3,2,,4,xe" strokeweight="0">
                          <v:path arrowok="t" o:connecttype="custom" o:connectlocs="0,0;0,0;792,0;792,0;792,586;792,586;0,586;0,586;0,0;0,0" o:connectangles="0,0,0,0,0,0,0,0,0,0"/>
                        </v:shape>
                        <v:rect id="Rectangle 441" o:spid="_x0000_s1053"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" fillcolor="#cdcdcd" stroked="f"/>
                        <v:rect id="Rectangle 442" o:spid="_x0000_s1054"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" stroked="f"/>
                        <v:rect id="Rectangle 443" o:spid="_x0000_s1055"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" fillcolor="#fdfdfd" stroked="f"/>
                        <v:rect id="Rectangle 444" o:spid="_x0000_s1056"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" fillcolor="#fbfbfb" stroked="f"/>
                        <v:rect id="Rectangle 445" o:spid="_x0000_s1057"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" fillcolor="#f9f9f9" stroked="f"/>
                        <v:rect id="Rectangle 446" o:spid="_x0000_s1058"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" fillcolor="#f7f7f7" stroked="f"/>
                        <v:rect id="Rectangle 447" o:spid="_x0000_s1059"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" fillcolor="#f5f5f5" stroked="f"/>
                        <v:rect id="Rectangle 448" o:spid="_x0000_s1060"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" fillcolor="#f3f3f3" stroked="f"/>
                        <v:rect id="Rectangle 449" o:spid="_x0000_s1061"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" fillcolor="#f0f0f0" stroked="f"/>
                        <v:rect id="Rectangle 450" o:spid="_x0000_s1062"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" filled="f" strokecolor="#404040" strokeweight=".1pt">
                          <v:stroke joinstyle="round" endcap="round"/>
                        </v:rect>
                        <v:shape id="Picture 451"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">
                          <v:imagedata r:id="rId170" o:title=""/>
                        </v:shape>
                        <v:shape id="Picture 452" o:spid="_x0000_s1064"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">
                          <v:imagedata r:id="rId171" o:title=""/>
                        </v:shape>
                        <v:rect id="Rectangle 453" o:spid="_x0000_s1065"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" fillcolor="#a6c2dc" stroked="f"/>
                        <v:shape id="Picture 454" o:spid="_x0000_s1066"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">
                          <v:imagedata r:id="rId172" o:title=""/>
                        </v:shape>
                        <v:rect id="Rectangle 455" o:spid="_x0000_s1067"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" fillcolor="#a6c2dc" stroked="f"/>
                        <v:rect id="Rectangle 456" o:spid="_x0000_s1068"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" fillcolor="#a4c2dc" stroked="f"/>
                        <v:shape id="Picture 457" o:spid="_x0000_s1069"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">
                          <v:imagedata r:id="rId173" o:title=""/>
                        </v:shape>
                        <v:rect id="Rectangle 458" o:spid="_x0000_s1070"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" fillcolor="#a4c2dc" stroked="f"/>
                        <v:rect id="Rectangle 459" o:spid="_x0000_s1071"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" fillcolor="#a4c0dc" stroked="f"/>
                        <v:shape id="Picture 460" o:spid="_x0000_s1072"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">
                          <v:imagedata r:id="rId174" o:title=""/>
                        </v:shape>
                        <v:rect id="Rectangle 461" o:spid="_x0000_s1073"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" fillcolor="#a4c0dc" stroked="f"/>
                        <v:rect id="Rectangle 462" o:spid="_x0000_s1074"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" fillcolor="#a2c0dc" stroked="f"/>
                        <v:shape id="Picture 463" o:spid="_x0000_s1075"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">
                          <v:imagedata r:id="rId175" o:title=""/>
                        </v:shape>
                        <v:rect id="Rectangle 464" o:spid="_x0000_s1076"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" fillcolor="#a2c0dc" stroked="f"/>
                        <v:rect id="Rectangle 465" o:spid="_x0000_s1077"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" fillcolor="#a2c0da" stroked="f"/>
                        <v:shape id="Picture 466" o:spid="_x0000_s1078"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">
                          <v:imagedata r:id="rId176" o:title=""/>
                        </v:shape>
                        <v:rect id="Rectangle 467" o:spid="_x0000_s1079"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" fillcolor="#a2c0da" stroked="f"/>
                        <v:rect id="Rectangle 468" o:spid="_x0000_s1080"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" fillcolor="#a0c0da" stroked="f"/>
                        <v:shape id="Picture 469" o:spid="_x0000_s1081"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">
                          <v:imagedata r:id="rId177" o:title=""/>
                        </v:shape>
                        <v:rect id="Rectangle 470" o:spid="_x0000_s1082"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" fillcolor="#a0c0da" stroked="f"/>
                        <v:rect id="Rectangle 471" o:spid="_x0000_s1083"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" fillcolor="#a0beda" stroked="f"/>
                        <v:shape id="Picture 472" o:spid="_x0000_s1084"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">
                          <v:imagedata r:id="rId178" o:title=""/>
                        </v:shape>
                        <v:rect id="Rectangle 473" o:spid="_x0000_s1085"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" fillcolor="#a0beda" stroked="f"/>
                        <v:rect id="Rectangle 474" o:spid="_x0000_s1086"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" fillcolor="#9ebeda" stroked="f"/>
                        <v:shape id="Picture 475" o:spid="_x0000_s1087"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">
                          <v:imagedata r:id="rId179" o:title=""/>
                        </v:shape>
                        <v:rect id="Rectangle 476" o:spid="_x0000_s1088"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" fillcolor="#9ebeda" stroked="f"/>
                        <v:rect id="Rectangle 477" o:spid="_x0000_s1089"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" fillcolor="#9ebcd8" stroked="f"/>
                        <v:shape id="Picture 478" o:spid="_x0000_s1090"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">
                          <v:imagedata r:id="rId180" o:title=""/>
                        </v:shape>
                        <v:rect id="Rectangle 479" o:spid="_x0000_s1091"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" fillcolor="#9ebcd8" stroked="f"/>
                        <v:rect id="Rectangle 480" o:spid="_x0000_s1092"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" fillcolor="#9cbcd8" stroked="f"/>
                        <v:shape id="Picture 481" o:spid="_x0000_s1093"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">
                          <v:imagedata r:id="rId181" o:title=""/>
                        </v:shape>
                        <v:rect id="Rectangle 482" o:spid="_x0000_s1094"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" fillcolor="#9cbcd8" stroked="f"/>
                        <v:rect id="Rectangle 483" o:spid="_x0000_s1095"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" fillcolor="#9cbad8" stroked="f"/>
                        <v:shape id="Picture 484" o:spid="_x0000_s1096"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">
                          <v:imagedata r:id="rId182" o:title=""/>
                        </v:shape>
                        <v:rect id="Rectangle 485" o:spid="_x0000_s1097"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" fillcolor="#9cbad8" stroked="f"/>
                        <v:rect id="Rectangle 486" o:spid="_x0000_s1098"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" fillcolor="#9abad8" stroked="f"/>
                        <v:shape id="Picture 487" o:spid="_x0000_s1099"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">
                          <v:imagedata r:id="rId183" o:title=""/>
                        </v:shape>
                        <v:rect id="Rectangle 488" o:spid="_x0000_s1100"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" fillcolor="#9abad8" stroked="f"/>
                        <v:rect id="Rectangle 489" o:spid="_x0000_s1101"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" fillcolor="#9abad6" stroked="f"/>
                        <v:shape id="Picture 490" o:spid="_x0000_s1102"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">
                          <v:imagedata r:id="rId184" o:title=""/>
                        </v:shape>
                        <v:rect id="Rectangle 491" o:spid="_x0000_s1103"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" fillcolor="#9abad6" stroked="f"/>
                        <v:rect id="Rectangle 492" o:spid="_x0000_s1104"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" fillcolor="#9bbcd8" stroked="f"/>
                        <v:shape id="Picture 493" o:spid="_x0000_s1105"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">
                          <v:imagedata r:id="rId185" o:title=""/>
                        </v:shape>
                        <v:rect id="Rectangle 494" o:spid="_x0000_s1106"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" fillcolor="#9bbcd8" stroked="f"/>
                        <v:rect id="Rectangle 495" o:spid="_x0000_s1107"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" fillcolor="#99bad8" stroked="f"/>
                        <v:shape id="Picture 496" o:spid="_x0000_s1108"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">
                          <v:imagedata r:id="rId186" o:title=""/>
                        </v:shape>
                        <v:rect id="Rectangle 497" o:spid="_x0000_s1109"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" fillcolor="#99bad8" stroked="f"/>
                        <v:rect id="Rectangle 498" o:spid="_x0000_s1110"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" fillcolor="#99bad6" stroked="f"/>
                        <v:shape id="Picture 499" o:spid="_x0000_s1111"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">
                          <v:imagedata r:id="rId187" o:title=""/>
                        </v:shape>
                        <v:rect id="Rectangle 500" o:spid="_x0000_s1112"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" fillcolor="#99bad6" stroked="f"/>
                        <v:rect id="Rectangle 501" o:spid="_x0000_s1113"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" fillcolor="#97bad6" stroked="f"/>
                        <v:shape id="Picture 502" o:spid="_x0000_s1114"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">
                          <v:imagedata r:id="rId188" o:title=""/>
                        </v:shape>
                        <v:rect id="Rectangle 503" o:spid="_x0000_s1115"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" fillcolor="#97bad6" stroked="f"/>
                        <v:rect id="Rectangle 504" o:spid="_x0000_s1116"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" fillcolor="#97b8d6" stroked="f"/>
                        <v:shape id="Picture 505" o:spid="_x0000_s1117"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">
                          <v:imagedata r:id="rId189" o:title=""/>
                        </v:shape>
                        <v:rect id="Rectangle 506" o:spid="_x0000_s1118"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" fillcolor="#97b8d6" stroked="f"/>
                        <v:rect id="Rectangle 507" o:spid="_x0000_s1119"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" fillcolor="#95b8d6" stroked="f"/>
                        <v:shape id="Picture 508" o:spid="_x0000_s1120"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">
                          <v:imagedata r:id="rId190" o:title=""/>
                        </v:shape>
                        <v:rect id="Rectangle 509" o:spid="_x0000_s1121"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" fillcolor="#95b8d6" stroked="f"/>
                        <v:rect id="Rectangle 510" o:spid="_x0000_s1122"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" fillcolor="#94b6d4" stroked="f"/>
                        <v:shape id="Picture 511" o:spid="_x0000_s1123"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">
                          <v:imagedata r:id="rId191" o:title=""/>
                        </v:shape>
                        <v:rect id="Rectangle 512" o:spid="_x0000_s1124"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" fillcolor="#94b6d4" stroked="f"/>
                        <v:rect id="Rectangle 513" o:spid="_x0000_s1125"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" fillcolor="#92b6d4" stroked="f"/>
                        <v:shape id="Picture 514" o:spid="_x0000_s1126"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">
                          <v:imagedata r:id="rId192" o:title=""/>
                        </v:shape>
                        <v:rect id="Rectangle 515" o:spid="_x0000_s1127"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" fillcolor="#92b6d4" stroked="f"/>
                        <v:rect id="Rectangle 516" o:spid="_x0000_s1128"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" fillcolor="#92b4d4" stroked="f"/>
                        <v:shape id="Picture 517" o:spid="_x0000_s1129"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">
                          <v:imagedata r:id="rId193" o:title=""/>
                        </v:shape>
                        <v:rect id="Rectangle 518" o:spid="_x0000_s1130"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" fillcolor="#92b4d4" stroked="f"/>
                        <v:rect id="Rectangle 519" o:spid="_x0000_s1131"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" fillcolor="#90b4d4" stroked="f"/>
                        <v:shape id="Picture 520" o:spid="_x0000_s1132"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">
                          <v:imagedata r:id="rId194" o:title=""/>
                        </v:shape>
                        <v:rect id="Rectangle 521" o:spid="_x0000_s1133"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" fillcolor="#90b4d4" stroked="f"/>
                        <v:oval id="Oval 522" o:spid="_x0000_s1134"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" filled="f" strokecolor="#002060" strokeweight=".1pt">
                          <v:stroke endcap="round"/>
                        </v:oval>
                        <v:shape id="Picture 523"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">
                          <v:imagedata r:id="rId195" o:title=""/>
                        </v:shape>
                        <v:shape id="Picture 524" o:spid="_x0000_s1136"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">
                          <v:imagedata r:id="rId196" o:title=""/>
                        </v:shape>
                        <v:rect id="Rectangle 525" o:spid="_x0000_s1137"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" fillcolor="#92d050" stroked="f"/>
                        <v:shape id="Picture 526" o:spid="_x0000_s1138"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">
                          <v:imagedata r:id="rId197" o:title=""/>
                        </v:shape>
                        <v:rect id="Rectangle 527" o:spid="_x0000_s1139"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" fillcolor="#92d050" stroked="f"/>
                        <v:rect id="Rectangle 528" o:spid="_x0000_s1140"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" fillcolor="#92d052" stroked="f"/>
                        <v:shape id="Picture 529" o:spid="_x0000_s1141"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">
                          <v:imagedata r:id="rId198" o:title=""/>
                        </v:shape>
                        <v:rect id="Rectangle 530" o:spid="_x0000_s1142"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" fillcolor="#92d052" stroked="f"/>
                        <v:rect id="Rectangle 531" o:spid="_x0000_s1143"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" fillcolor="#94d052" stroked="f"/>
                        <v:shape id="Picture 532" o:spid="_x0000_s1144"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">
                          <v:imagedata r:id="rId199" o:title=""/>
                        </v:shape>
                        <v:rect id="Rectangle 533" o:spid="_x0000_s1145"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" fillcolor="#94d052" stroked="f"/>
                        <v:rect id="Rectangle 534" o:spid="_x0000_s1146"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" fillcolor="#94d054" stroked="f"/>
                        <v:shape id="Picture 535" o:spid="_x0000_s1147"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">
                          <v:imagedata r:id="rId200" o:title=""/>
                        </v:shape>
                        <v:rect id="Rectangle 536" o:spid="_x0000_s1148"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" fillcolor="#94d054" stroked="f"/>
                        <v:rect id="Rectangle 537" o:spid="_x0000_s1149"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" fillcolor="#94d056" stroked="f"/>
                        <v:shape id="Picture 538" o:spid="_x0000_s1150"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">
                          <v:imagedata r:id="rId201" o:title=""/>
                        </v:shape>
                        <v:rect id="Rectangle 539" o:spid="_x0000_s1151"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" fillcolor="#94d056" stroked="f"/>
                        <v:rect id="Rectangle 540" o:spid="_x0000_s1152"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" fillcolor="#96d056" stroked="f"/>
                        <v:shape id="Picture 541" o:spid="_x0000_s1153"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">
                          <v:imagedata r:id="rId202" o:title=""/>
                        </v:shape>
                        <v:rect id="Rectangle 542" o:spid="_x0000_s1154"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" fillcolor="#96d056" stroked="f"/>
                        <v:rect id="Rectangle 543" o:spid="_x0000_s1155"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" fillcolor="#96d058" stroked="f"/>
                        <v:shape id="Picture 544" o:spid="_x0000_s1156"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">
                          <v:imagedata r:id="rId203" o:title=""/>
                        </v:shape>
                        <v:rect id="Rectangle 545" o:spid="_x0000_s1157"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" fillcolor="#96d058" stroked="f"/>
                        <v:rect id="Rectangle 546" o:spid="_x0000_s1158"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" fillcolor="#98d25a" stroked="f"/>
                        <v:shape id="Picture 547" o:spid="_x0000_s1159"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">
                          <v:imagedata r:id="rId204" o:title=""/>
                        </v:shape>
                        <v:rect id="Rectangle 548" o:spid="_x0000_s1160"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" fillcolor="#98d25a" stroked="f"/>
                        <v:rect id="Rectangle 549" o:spid="_x0000_s1161"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" fillcolor="#98d25c" stroked="f"/>
                        <v:shape id="Picture 550" o:spid="_x0000_s1162"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">
                          <v:imagedata r:id="rId205" o:title=""/>
                        </v:shape>
                        <v:rect id="Rectangle 551" o:spid="_x0000_s1163"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" fillcolor="#98d25c" stroked="f"/>
                        <v:rect id="Rectangle 552" o:spid="_x0000_s1164"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" fillcolor="#9ad25c" stroked="f"/>
                        <v:shape id="Picture 553" o:spid="_x0000_s1165"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">
                          <v:imagedata r:id="rId206" o:title=""/>
                        </v:shape>
                        <v:rect id="Rectangle 554" o:spid="_x0000_s1166"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" fillcolor="#9ad25c" stroked="f"/>
                        <v:rect id="Rectangle 555" o:spid="_x0000_s1167"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" fillcolor="#9ad25e" stroked="f"/>
                        <v:shape id="Picture 556" o:spid="_x0000_s1168"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">
                          <v:imagedata r:id="rId207" o:title=""/>
                        </v:shape>
                        <v:rect id="Rectangle 557" o:spid="_x0000_s1169"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" fillcolor="#9ad25e" stroked="f"/>
                        <v:rect id="Rectangle 558" o:spid="_x0000_s1170"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" fillcolor="#9ad260" stroked="f"/>
                        <v:shape id="Picture 559" o:spid="_x0000_s1171"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">
                          <v:imagedata r:id="rId208" o:title=""/>
                        </v:shape>
                        <v:rect id="Rectangle 560" o:spid="_x0000_s1172"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" fillcolor="#9ad260" stroked="f"/>
                        <v:rect id="Rectangle 561" o:spid="_x0000_s1173"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" fillcolor="#9cd260" stroked="f"/>
                        <v:shape id="Picture 562" o:spid="_x0000_s1174"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">
                          <v:imagedata r:id="rId209" o:title=""/>
                        </v:shape>
                        <v:rect id="Rectangle 563" o:spid="_x0000_s1175"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" fillcolor="#9cd260" stroked="f"/>
                        <v:rect id="Rectangle 564" o:spid="_x0000_s1176"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" fillcolor="#9cd262" stroked="f"/>
                        <v:shape id="Picture 565" o:spid="_x0000_s1177"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">
                          <v:imagedata r:id="rId210" o:title=""/>
                        </v:shape>
                        <v:rect id="Rectangle 566" o:spid="_x0000_s1178"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" fillcolor="#9cd262" stroked="f"/>
                        <v:rect id="Rectangle 567" o:spid="_x0000_s1179"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" fillcolor="#9ed264" stroked="f"/>
                        <v:shape id="Picture 568" o:spid="_x0000_s1180"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">
                          <v:imagedata r:id="rId211" o:title=""/>
                        </v:shape>
                        <v:rect id="Rectangle 569" o:spid="_x0000_s1181"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" fillcolor="#9ed264" stroked="f"/>
                        <v:rect id="Rectangle 570" o:spid="_x0000_s1182"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" fillcolor="#9ed464" stroked="f"/>
                        <v:shape id="Picture 571" o:spid="_x0000_s1183"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">
                          <v:imagedata r:id="rId212" o:title=""/>
                        </v:shape>
                        <v:rect id="Rectangle 572" o:spid="_x0000_s1184"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" fillcolor="#9ed464" stroked="f"/>
                        <v:rect id="Rectangle 573" o:spid="_x0000_s1185"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" fillcolor="#9ed466" stroked="f"/>
                        <v:shape id="Picture 574" o:spid="_x0000_s1186"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">
                          <v:imagedata r:id="rId213" o:title=""/>
                        </v:shape>
                        <v:rect id="Rectangle 575" o:spid="_x0000_s1187"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" fillcolor="#9ed466" stroked="f"/>
                        <v:rect id="Rectangle 576" o:spid="_x0000_s1188"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" fillcolor="#a0d468" stroked="f"/>
                        <v:shape id="Picture 577" o:spid="_x0000_s1189"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">
                          <v:imagedata r:id="rId214" o:title=""/>
                        </v:shape>
                        <v:rect id="Rectangle 578" o:spid="_x0000_s1190"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" fillcolor="#a0d468" stroked="f"/>
                        <v:rect id="Rectangle 579" o:spid="_x0000_s1191"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" fillcolor="#a0d46a" stroked="f"/>
                        <v:shape id="Picture 580" o:spid="_x0000_s1192"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">
                          <v:imagedata r:id="rId215" o:title=""/>
                        </v:shape>
                        <v:rect id="Rectangle 581" o:spid="_x0000_s1193"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" fillcolor="#a0d46a" stroked="f"/>
                        <v:rect id="Rectangle 582" o:spid="_x0000_s1194"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" fillcolor="#a2d46a" stroked="f"/>
                        <v:shape id="Picture 583" o:spid="_x0000_s1195"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">
                          <v:imagedata r:id="rId216" o:title=""/>
                        </v:shape>
                        <v:rect id="Rectangle 584" o:spid="_x0000_s1196"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" fillcolor="#a2d46a" stroked="f"/>
                        <v:rect id="Rectangle 585" o:spid="_x0000_s1197"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" fillcolor="#a2d46c" stroked="f"/>
                        <v:shape id="Picture 586" o:spid="_x0000_s1198"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">
                          <v:imagedata r:id="rId217" o:title=""/>
                        </v:shape>
                        <v:rect id="Rectangle 587" o:spid="_x0000_s1199"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" fillcolor="#a2d46c" stroked="f"/>
                        <v:rect id="Rectangle 588" o:spid="_x0000_s1200"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" fillcolor="#a2d46e" stroked="f"/>
                        <v:shape id="Picture 589" o:spid="_x0000_s1201"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">
                          <v:imagedata r:id="rId218" o:title=""/>
                        </v:shape>
                        <v:rect id="Rectangle 590" o:spid="_x0000_s1202"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" fillcolor="#a2d46e" stroked="f"/>
                        <v:rect id="Rectangle 591" o:spid="_x0000_s1203"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" fillcolor="#a4d46e" stroked="f"/>
                        <v:shape id="Picture 592" o:spid="_x0000_s1204"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">
                          <v:imagedata r:id="rId219" o:title=""/>
                        </v:shape>
                        <v:rect id="Rectangle 593" o:spid="_x0000_s1205"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" fillcolor="#a4d46e" stroked="f"/>
                        <v:rect id="Rectangle 594" o:spid="_x0000_s1206"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" fillcolor="#a4d670" stroked="f"/>
                        <v:shape id="Picture 595" o:spid="_x0000_s1207"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">
                          <v:imagedata r:id="rId220" o:title=""/>
                        </v:shape>
                        <v:rect id="Rectangle 596" o:spid="_x0000_s1208"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" fillcolor="#a4d670" stroked="f"/>
                        <v:rect id="Rectangle 597" o:spid="_x0000_s1209"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" fillcolor="#a4d672" stroked="f"/>
                        <v:shape id="Picture 598" o:spid="_x0000_s1210"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">
                          <v:imagedata r:id="rId221" o:title=""/>
                        </v:shape>
                        <v:rect id="Rectangle 599" o:spid="_x0000_s1211"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" fillcolor="#a4d672" stroked="f"/>
                        <v:rect id="Rectangle 600" o:spid="_x0000_s1212"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" fillcolor="#a6d672" stroked="f"/>
                        <v:shape id="Picture 601" o:spid="_x0000_s1213"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">
                          <v:imagedata r:id="rId222" o:title=""/>
                        </v:shape>
                        <v:rect id="Rectangle 602" o:spid="_x0000_s1214"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" fillcolor="#a6d672" stroked="f"/>
                        <v:rect id="Rectangle 603" o:spid="_x0000_s1215"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" fillcolor="#a6d674" stroked="f"/>
                        <v:shape id="Picture 604" o:spid="_x0000_s1216"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">
                          <v:imagedata r:id="rId223" o:title=""/>
                        </v:shape>
                        <v:rect id="Rectangle 605" o:spid="_x0000_s1217"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" fillcolor="#a6d674" stroked="f"/>
                        <v:rect id="Rectangle 606" o:spid="_x0000_s1218"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" fillcolor="#a8d674" stroked="f"/>
                        <v:shape id="Picture 607" o:spid="_x0000_s1219"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">
                          <v:imagedata r:id="rId224" o:title=""/>
                        </v:shape>
                        <v:rect id="Rectangle 608" o:spid="_x0000_s1220"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" fillcolor="#a8d674" stroked="f"/>
                      </v:group>
                      <v:group id="Group 810" o:spid="_x0000_s1221"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">
                        <v:rect id="Rectangle 610" o:spid="_x0000_s1222"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" fillcolor="#a8d676" stroked="f"/>
                        <v:shape id="Picture 611" o:spid="_x0000_s1223"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">
                          <v:imagedata r:id="rId225" o:title=""/>
                        </v:shape>
                        <v:rect id="Rectangle 612" o:spid="_x0000_s1224"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" fillcolor="#a8d676" stroked="f"/>
                        <v:rect id="Rectangle 613" o:spid="_x0000_s1225"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" fillcolor="#a8d678" stroked="f"/>
                        <v:shape id="Picture 614" o:spid="_x0000_s1226"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">
                          <v:imagedata r:id="rId226" o:title=""/>
                        </v:shape>
                        <v:rect id="Rectangle 615" o:spid="_x0000_s1227"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" fillcolor="#a8d678" stroked="f"/>
                        <v:rect id="Rectangle 616" o:spid="_x0000_s1228"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" fillcolor="#aad87a" stroked="f"/>
                        <v:shape id="Picture 617" o:spid="_x0000_s1229"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">
                          <v:imagedata r:id="rId227" o:title=""/>
                        </v:shape>
                        <v:rect id="Rectangle 618" o:spid="_x0000_s1230"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" fillcolor="#aad87a" stroked="f"/>
                        <v:rect id="Rectangle 619" o:spid="_x0000_s1231"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" fillcolor="#acd87c" stroked="f"/>
                        <v:shape id="Picture 620" o:spid="_x0000_s1232"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">
                          <v:imagedata r:id="rId228" o:title=""/>
                        </v:shape>
                        <v:rect id="Rectangle 621" o:spid="_x0000_s1233"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" fillcolor="#acd87c" stroked="f"/>
                        <v:rect id="Rectangle 622" o:spid="_x0000_s1234"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" fillcolor="#acd87e" stroked="f"/>
                        <v:shape id="Picture 623" o:spid="_x0000_s1235"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">
                          <v:imagedata r:id="rId229" o:title=""/>
                        </v:shape>
                        <v:rect id="Rectangle 624" o:spid="_x0000_s1236"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" fillcolor="#acd87e" stroked="f"/>
                        <v:rect id="Rectangle 625" o:spid="_x0000_s1237"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" fillcolor="#aed880" stroked="f"/>
                        <v:shape id="Picture 626" o:spid="_x0000_s1238"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">
                          <v:imagedata r:id="rId230" o:title=""/>
                        </v:shape>
                        <v:rect id="Rectangle 627" o:spid="_x0000_s1239"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" fillcolor="#aed880" stroked="f"/>
                        <v:rect id="Rectangle 628" o:spid="_x0000_s1240"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" fillcolor="#aed882" stroked="f"/>
                        <v:shape id="Picture 629" o:spid="_x0000_s1241"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">
                          <v:imagedata r:id="rId231" o:title=""/>
                        </v:shape>
                        <v:rect id="Rectangle 630" o:spid="_x0000_s1242"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" fillcolor="#aed882" stroked="f"/>
                        <v:rect id="Rectangle 631" o:spid="_x0000_s1243"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" fillcolor="#b0d884" stroked="f"/>
                        <v:shape id="Picture 632" o:spid="_x0000_s1244"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">
                          <v:imagedata r:id="rId232" o:title=""/>
                        </v:shape>
                        <v:rect id="Rectangle 633" o:spid="_x0000_s1245"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" fillcolor="#b0d884" stroked="f"/>
                        <v:rect id="Rectangle 634" o:spid="_x0000_s1246"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" fillcolor="#b0da84" stroked="f"/>
                        <v:shape id="Picture 635" o:spid="_x0000_s1247"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">
                          <v:imagedata r:id="rId233" o:title=""/>
                        </v:shape>
                        <v:rect id="Rectangle 636" o:spid="_x0000_s1248"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" fillcolor="#b0da84" stroked="f"/>
                        <v:rect id="Rectangle 637" o:spid="_x0000_s1249"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" fillcolor="#b0da86" stroked="f"/>
                        <v:shape id="Picture 638" o:spid="_x0000_s1250"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">
                          <v:imagedata r:id="rId234" o:title=""/>
                        </v:shape>
                        <v:rect id="Rectangle 639" o:spid="_x0000_s1251"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" fillcolor="#b0da86" stroked="f"/>
                        <v:rect id="Rectangle 640" o:spid="_x0000_s1252"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" fillcolor="#b2da86" stroked="f"/>
                        <v:shape id="Picture 641" o:spid="_x0000_s1253"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">
                          <v:imagedata r:id="rId235" o:title=""/>
                        </v:shape>
                        <v:rect id="Rectangle 642" o:spid="_x0000_s1254"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" fillcolor="#b2da86" stroked="f"/>
                        <v:rect id="Rectangle 643" o:spid="_x0000_s1255"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" fillcolor="#b2da88" stroked="f"/>
                        <v:shape id="Picture 644" o:spid="_x0000_s1256"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">
                          <v:imagedata r:id="rId236" o:title=""/>
                        </v:shape>
                        <v:rect id="Rectangle 645" o:spid="_x0000_s1257"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" fillcolor="#b2da88" stroked="f"/>
                        <v:rect id="Rectangle 646" o:spid="_x0000_s1258"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" fillcolor="#b4da8a" stroked="f"/>
                        <v:shape id="Picture 647" o:spid="_x0000_s1259"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">
                          <v:imagedata r:id="rId237" o:title=""/>
                        </v:shape>
                        <v:rect id="Rectangle 648" o:spid="_x0000_s1260"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" fillcolor="#b4da8a" stroked="f"/>
                        <v:rect id="Rectangle 649" o:spid="_x0000_s1261"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" fillcolor="#b4da8c" stroked="f"/>
                        <v:shape id="Picture 650" o:spid="_x0000_s1262"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">
                          <v:imagedata r:id="rId238" o:title=""/>
                        </v:shape>
                        <v:rect id="Rectangle 651" o:spid="_x0000_s1263"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" fillcolor="#b4da8c" stroked="f"/>
                        <v:rect id="Rectangle 652" o:spid="_x0000_s1264"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" fillcolor="#b6da8e" stroked="f"/>
                        <v:shape id="Picture 653" o:spid="_x0000_s1265"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">
                          <v:imagedata r:id="rId239" o:title=""/>
                        </v:shape>
                        <v:rect id="Rectangle 654" o:spid="_x0000_s1266"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" fillcolor="#b6da8e" stroked="f"/>
                        <v:rect id="Rectangle 655" o:spid="_x0000_s1267"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" fillcolor="#b6dc90" stroked="f"/>
                        <v:shape id="Picture 656" o:spid="_x0000_s1268"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">
                          <v:imagedata r:id="rId240" o:title=""/>
                        </v:shape>
                        <v:rect id="Rectangle 657" o:spid="_x0000_s1269"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" fillcolor="#b6dc90" stroked="f"/>
                        <v:rect id="Rectangle 658" o:spid="_x0000_s1270"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" fillcolor="#b8dc90" stroked="f"/>
                        <v:shape id="Picture 659" o:spid="_x0000_s1271"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">
                          <v:imagedata r:id="rId241" o:title=""/>
                        </v:shape>
                        <v:rect id="Rectangle 660" o:spid="_x0000_s1272"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" fillcolor="#b8dc90" stroked="f"/>
                        <v:rect id="Rectangle 661" o:spid="_x0000_s1273"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" fillcolor="#b8dc92" stroked="f"/>
                        <v:shape id="Picture 662" o:spid="_x0000_s1274"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">
                          <v:imagedata r:id="rId242" o:title=""/>
                        </v:shape>
                        <v:rect id="Rectangle 663" o:spid="_x0000_s1275"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" fillcolor="#b8dc92" stroked="f"/>
                        <v:rect id="Rectangle 664" o:spid="_x0000_s1276"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" fillcolor="#b8dc94" stroked="f"/>
                        <v:shape id="Picture 665" o:spid="_x0000_s1277"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">
                          <v:imagedata r:id="rId243" o:title=""/>
                        </v:shape>
                        <v:rect id="Rectangle 666" o:spid="_x0000_s1278"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" fillcolor="#b8dc94" stroked="f"/>
                        <v:rect id="Rectangle 667" o:spid="_x0000_s1279"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" fillcolor="#badc94" stroked="f"/>
                        <v:shape id="Picture 668" o:spid="_x0000_s1280"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">
                          <v:imagedata r:id="rId244" o:title=""/>
                        </v:shape>
                        <v:rect id="Rectangle 669" o:spid="_x0000_s1281"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" fillcolor="#badc94" stroked="f"/>
                        <v:rect id="Rectangle 670" o:spid="_x0000_s1282"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" fillcolor="#badc96" stroked="f"/>
                        <v:shape id="Picture 671" o:spid="_x0000_s1283"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">
                          <v:imagedata r:id="rId245" o:title=""/>
                        </v:shape>
                        <v:rect id="Rectangle 672" o:spid="_x0000_s1284"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" fillcolor="#badc96" stroked="f"/>
                        <v:rect id="Rectangle 673" o:spid="_x0000_s1285"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" fillcolor="#bcdc98" stroked="f"/>
                        <v:shape id="Picture 674" o:spid="_x0000_s1286"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">
                          <v:imagedata r:id="rId246" o:title=""/>
                        </v:shape>
                        <v:rect id="Rectangle 675" o:spid="_x0000_s1287"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" fillcolor="#bcdc98" stroked="f"/>
                        <v:rect id="Rectangle 676" o:spid="_x0000_s1288"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" fillcolor="#bcdc9a" stroked="f"/>
                        <v:shape id="Picture 677" o:spid="_x0000_s1289"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">
                          <v:imagedata r:id="rId247" o:title=""/>
                        </v:shape>
                        <v:rect id="Rectangle 678" o:spid="_x0000_s1290"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" fillcolor="#bcdc9a" stroked="f"/>
                        <v:rect id="Rectangle 679" o:spid="_x0000_s1291"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" fillcolor="#bcde9a" stroked="f"/>
                        <v:shape id="Picture 680" o:spid="_x0000_s1292"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">
                          <v:imagedata r:id="rId248" o:title=""/>
                        </v:shape>
                        <v:rect id="Rectangle 681" o:spid="_x0000_s1293"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" fillcolor="#bcde9a" stroked="f"/>
                        <v:rect id="Rectangle 682" o:spid="_x0000_s1294"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" fillcolor="#bede9c" stroked="f"/>
                        <v:shape id="Picture 683" o:spid="_x0000_s1295"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">
                          <v:imagedata r:id="rId249" o:title=""/>
                        </v:shape>
                        <v:rect id="Rectangle 684" o:spid="_x0000_s1296"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" fillcolor="#bede9c" stroked="f"/>
                        <v:rect id="Rectangle 685" o:spid="_x0000_s1297"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" fillcolor="#bede9e" stroked="f"/>
                        <v:shape id="Picture 686" o:spid="_x0000_s1298"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">
                          <v:imagedata r:id="rId250" o:title=""/>
                        </v:shape>
                        <v:rect id="Rectangle 687" o:spid="_x0000_s1299"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" fillcolor="#bede9e" stroked="f"/>
                        <v:rect id="Rectangle 688" o:spid="_x0000_s1300"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" fillcolor="#c0e09f" stroked="f"/>
                        <v:shape id="Picture 689" o:spid="_x0000_s1301"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">
                          <v:imagedata r:id="rId251" o:title=""/>
                        </v:shape>
                        <v:rect id="Rectangle 690" o:spid="_x0000_s1302"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" fillcolor="#c0e09f" stroked="f"/>
                        <v:rect id="Rectangle 691" o:spid="_x0000_s1303"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" fillcolor="#c2e09f" stroked="f"/>
                        <v:shape id="Picture 692" o:spid="_x0000_s1304"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">
                          <v:imagedata r:id="rId252" o:title=""/>
                        </v:shape>
                        <v:rect id="Rectangle 693" o:spid="_x0000_s1305"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" fillcolor="#c2e09f" stroked="f"/>
                        <v:rect id="Rectangle 694" o:spid="_x0000_s1306"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" fillcolor="#c2e0a1" stroked="f"/>
                        <v:shape id="Picture 695" o:spid="_x0000_s1307"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">
                          <v:imagedata r:id="rId253" o:title=""/>
                        </v:shape>
                        <v:rect id="Rectangle 696" o:spid="_x0000_s1308"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" fillcolor="#c2e0a1" stroked="f"/>
                        <v:rect id="Rectangle 697" o:spid="_x0000_s1309"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" fillcolor="#c2e0a3" stroked="f"/>
                        <v:shape id="Picture 698" o:spid="_x0000_s1310"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">
                          <v:imagedata r:id="rId254" o:title=""/>
                        </v:shape>
                        <v:rect id="Rectangle 699" o:spid="_x0000_s1311"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" fillcolor="#c2e0a3" stroked="f"/>
                        <v:rect id="Rectangle 700" o:spid="_x0000_s1312"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" fillcolor="#c4e0a3" stroked="f"/>
                        <v:shape id="Picture 701" o:spid="_x0000_s1313"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">
                          <v:imagedata r:id="rId255" o:title=""/>
                        </v:shape>
                        <v:rect id="Rectangle 702" o:spid="_x0000_s1314"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" fillcolor="#c4e0a3" stroked="f"/>
                        <v:rect id="Rectangle 703" o:spid="_x0000_s1315"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" fillcolor="#c4e0a5" stroked="f"/>
                        <v:shape id="Picture 704" o:spid="_x0000_s1316"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">
                          <v:imagedata r:id="rId256" o:title=""/>
                        </v:shape>
                        <v:rect id="Rectangle 705" o:spid="_x0000_s1317"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" fillcolor="#c4e0a5" stroked="f"/>
                        <v:rect id="Rectangle 706" o:spid="_x0000_s1318"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" fillcolor="#c6e2a7" stroked="f"/>
                        <v:shape id="Picture 707" o:spid="_x0000_s1319"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">
                          <v:imagedata r:id="rId257" o:title=""/>
                        </v:shape>
                        <v:rect id="Rectangle 708" o:spid="_x0000_s1320"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" fillcolor="#c6e2a7" stroked="f"/>
                        <v:rect id="Rectangle 709" o:spid="_x0000_s1321"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" fillcolor="#c6e2a9" stroked="f"/>
                        <v:shape id="Picture 710" o:spid="_x0000_s1322"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">
                          <v:imagedata r:id="rId258" o:title=""/>
                        </v:shape>
                        <v:rect id="Rectangle 711" o:spid="_x0000_s1323"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" fillcolor="#c6e2a9" stroked="f"/>
                        <v:rect id="Rectangle 712" o:spid="_x0000_s1324"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" fillcolor="#c8e2a9" stroked="f"/>
                        <v:shape id="Picture 713" o:spid="_x0000_s1325"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">
                          <v:imagedata r:id="rId259" o:title=""/>
                        </v:shape>
                        <v:rect id="Rectangle 714" o:spid="_x0000_s1326"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" fillcolor="#c8e2a9" stroked="f"/>
                        <v:rect id="Rectangle 715" o:spid="_x0000_s1327"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" fillcolor="#c8e2ac" stroked="f"/>
                        <v:shape id="Picture 716" o:spid="_x0000_s1328"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">
                          <v:imagedata r:id="rId260" o:title=""/>
                        </v:shape>
                        <v:rect id="Rectangle 717" o:spid="_x0000_s1329"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" fillcolor="#c8e2ac" stroked="f"/>
                        <v:rect id="Rectangle 718" o:spid="_x0000_s1330"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" fillcolor="#c8e2ae" stroked="f"/>
                        <v:shape id="Picture 719" o:spid="_x0000_s1331"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">
                          <v:imagedata r:id="rId261" o:title=""/>
                        </v:shape>
                        <v:rect id="Rectangle 720" o:spid="_x0000_s1332"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" fillcolor="#c8e2ae" stroked="f"/>
                        <v:rect id="Rectangle 721" o:spid="_x0000_s1333"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" fillcolor="#cae2b0" stroked="f"/>
                        <v:shape id="Picture 722" o:spid="_x0000_s1334"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">
                          <v:imagedata r:id="rId262" o:title=""/>
                        </v:shape>
                        <v:rect id="Rectangle 723" o:spid="_x0000_s1335"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" fillcolor="#cae2b0" stroked="f"/>
                        <v:rect id="Rectangle 724" o:spid="_x0000_s1336"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" fillcolor="#cae2b2" stroked="f"/>
                        <v:shape id="Picture 725" o:spid="_x0000_s1337"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">
                          <v:imagedata r:id="rId263" o:title=""/>
                        </v:shape>
                        <v:rect id="Rectangle 726" o:spid="_x0000_s1338"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" fillcolor="#cae2b2" stroked="f"/>
                        <v:rect id="Rectangle 727" o:spid="_x0000_s1339"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" fillcolor="#cce4b2" stroked="f"/>
                        <v:shape id="Picture 728" o:spid="_x0000_s1340"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">
                          <v:imagedata r:id="rId264" o:title=""/>
                        </v:shape>
                        <v:rect id="Rectangle 729" o:spid="_x0000_s1341"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" fillcolor="#cce4b2" stroked="f"/>
                        <v:rect id="Rectangle 730" o:spid="_x0000_s1342"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" fillcolor="#cce4b4" stroked="f"/>
                        <v:shape id="Picture 731" o:spid="_x0000_s1343"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">
                          <v:imagedata r:id="rId265" o:title=""/>
                        </v:shape>
                        <v:rect id="Rectangle 732" o:spid="_x0000_s1344"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" fillcolor="#cce4b4" stroked="f"/>
                        <v:rect id="Rectangle 733" o:spid="_x0000_s1345"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" fillcolor="#cee4b6" stroked="f"/>
                        <v:shape id="Picture 734" o:spid="_x0000_s1346"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">
                          <v:imagedata r:id="rId266" o:title=""/>
                        </v:shape>
                        <v:rect id="Rectangle 735" o:spid="_x0000_s1347"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" fillcolor="#cee4b6" stroked="f"/>
                        <v:rect id="Rectangle 736" o:spid="_x0000_s1348"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" fillcolor="#cee4b8" stroked="f"/>
                        <v:shape id="Picture 737" o:spid="_x0000_s1349"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">
                          <v:imagedata r:id="rId267" o:title=""/>
                        </v:shape>
                        <v:rect id="Rectangle 738" o:spid="_x0000_s1350"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" fillcolor="#cee4b8" stroked="f"/>
                        <v:rect id="Rectangle 739" o:spid="_x0000_s1351"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" fillcolor="#d0e4ba" stroked="f"/>
                        <v:shape id="Picture 740" o:spid="_x0000_s1352"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">
                          <v:imagedata r:id="rId268" o:title=""/>
                        </v:shape>
                        <v:rect id="Rectangle 741" o:spid="_x0000_s1353"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" fillcolor="#d0e4ba" stroked="f"/>
                        <v:rect id="Rectangle 742" o:spid="_x0000_s1354"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" fillcolor="#d0e4bc" stroked="f"/>
                        <v:shape id="Picture 743" o:spid="_x0000_s1355"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">
                          <v:imagedata r:id="rId269" o:title=""/>
                        </v:shape>
                        <v:rect id="Rectangle 744" o:spid="_x0000_s1356"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" fillcolor="#d0e4bc" stroked="f"/>
                        <v:rect id="Rectangle 745" o:spid="_x0000_s1357"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" fillcolor="#d2e4bc" stroked="f"/>
                        <v:shape id="Picture 746" o:spid="_x0000_s1358"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">
                          <v:imagedata r:id="rId270" o:title=""/>
                        </v:shape>
                        <v:rect id="Rectangle 747" o:spid="_x0000_s1359"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" fillcolor="#d2e4bc" stroked="f"/>
                        <v:rect id="Rectangle 748" o:spid="_x0000_s1360"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" fillcolor="#d2e6be" stroked="f"/>
                        <v:shape id="Picture 749" o:spid="_x0000_s1361"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">
                          <v:imagedata r:id="rId271" o:title=""/>
                        </v:shape>
                        <v:rect id="Rectangle 750" o:spid="_x0000_s1362"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" fillcolor="#d2e6be" stroked="f"/>
                        <v:rect id="Rectangle 751" o:spid="_x0000_s1363"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" fillcolor="#d4e6c0" stroked="f"/>
                        <v:shape id="Picture 752" o:spid="_x0000_s1364"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">
                          <v:imagedata r:id="rId272" o:title=""/>
                        </v:shape>
                        <v:rect id="Rectangle 753" o:spid="_x0000_s1365"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" fillcolor="#d4e6c0" stroked="f"/>
                        <v:rect id="Rectangle 754" o:spid="_x0000_s1366"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" fillcolor="#d4e6c2" stroked="f"/>
                        <v:shape id="Picture 755" o:spid="_x0000_s1367"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">
                          <v:imagedata r:id="rId273" o:title=""/>
                        </v:shape>
                        <v:rect id="Rectangle 756" o:spid="_x0000_s1368"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" fillcolor="#d4e6c2" stroked="f"/>
                        <v:rect id="Rectangle 757" o:spid="_x0000_s1369"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" fillcolor="#d6e6c4" stroked="f"/>
                        <v:shape id="Picture 758" o:spid="_x0000_s1370"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">
                          <v:imagedata r:id="rId274" o:title=""/>
                        </v:shape>
                        <v:rect id="Rectangle 759" o:spid="_x0000_s1371"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" fillcolor="#d6e6c4" stroked="f"/>
                        <v:rect id="Rectangle 760" o:spid="_x0000_s1372"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" fillcolor="#d6e6c6" stroked="f"/>
                        <v:shape id="Picture 761" o:spid="_x0000_s1373"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">
                          <v:imagedata r:id="rId275" o:title=""/>
                        </v:shape>
                        <v:rect id="Rectangle 762" o:spid="_x0000_s1374"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" fillcolor="#d6e6c6" stroked="f"/>
                        <v:rect id="Rectangle 763" o:spid="_x0000_s1375"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" fillcolor="#d6e8c6" stroked="f"/>
                        <v:shape id="Picture 764" o:spid="_x0000_s1376"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">
                          <v:imagedata r:id="rId276" o:title=""/>
                        </v:shape>
                        <v:rect id="Rectangle 765" o:spid="_x0000_s1377"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" fillcolor="#d6e8c6" stroked="f"/>
                        <v:rect id="Rectangle 766" o:spid="_x0000_s1378"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" fillcolor="#d8e8c6" stroked="f"/>
                        <v:shape id="Picture 767" o:spid="_x0000_s1379"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">
                          <v:imagedata r:id="rId277" o:title=""/>
                        </v:shape>
                        <v:rect id="Rectangle 768" o:spid="_x0000_s1380"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" fillcolor="#d8e8c6" stroked="f"/>
                        <v:rect id="Rectangle 769" o:spid="_x0000_s1381"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" fillcolor="#d8e8c8" stroked="f"/>
                        <v:shape id="Picture 770" o:spid="_x0000_s1382"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">
                          <v:imagedata r:id="rId278" o:title=""/>
                        </v:shape>
                        <v:rect id="Rectangle 771" o:spid="_x0000_s1383"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" fillcolor="#d8e8c8" stroked="f"/>
                        <v:rect id="Rectangle 772" o:spid="_x0000_s1384"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" fillcolor="#dae8ca" stroked="f"/>
                        <v:shape id="Picture 773" o:spid="_x0000_s1385"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">
                          <v:imagedata r:id="rId279" o:title=""/>
                        </v:shape>
                        <v:rect id="Rectangle 774" o:spid="_x0000_s1386"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" fillcolor="#dae8ca" stroked="f"/>
                        <v:rect id="Rectangle 775" o:spid="_x0000_s1387"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" fillcolor="#dae8cc" stroked="f"/>
                        <v:shape id="Picture 776" o:spid="_x0000_s1388"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">
                          <v:imagedata r:id="rId280" o:title=""/>
                        </v:shape>
                        <v:rect id="Rectangle 777" o:spid="_x0000_s1389"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" fillcolor="#dae8cc" stroked="f"/>
                        <v:rect id="Rectangle 778" o:spid="_x0000_s1390"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" fillcolor="#dce8cc" stroked="f"/>
                        <v:shape id="Picture 779" o:spid="_x0000_s1391"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">
                          <v:imagedata r:id="rId281" o:title=""/>
                        </v:shape>
                        <v:rect id="Rectangle 780" o:spid="_x0000_s1392"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" fillcolor="#dce8cc" stroked="f"/>
                        <v:rect id="Rectangle 781" o:spid="_x0000_s1393"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" fillcolor="#dce8ce" stroked="f"/>
                        <v:shape id="Picture 782" o:spid="_x0000_s1394"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">
                          <v:imagedata r:id="rId282" o:title=""/>
                        </v:shape>
                        <v:rect id="Rectangle 783" o:spid="_x0000_s1395"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" fillcolor="#dce8ce" stroked="f"/>
                        <v:rect id="Rectangle 784" o:spid="_x0000_s1396"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" fillcolor="#dceace" stroked="f"/>
                        <v:shape id="Picture 785" o:spid="_x0000_s1397"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">
                          <v:imagedata r:id="rId283" o:title=""/>
                        </v:shape>
                        <v:rect id="Rectangle 786" o:spid="_x0000_s1398"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" fillcolor="#dceace" stroked="f"/>
                        <v:rect id="Rectangle 787" o:spid="_x0000_s1399"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" fillcolor="#dcead0" stroked="f"/>
                        <v:shape id="Picture 788" o:spid="_x0000_s1400"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">
                          <v:imagedata r:id="rId284" o:title=""/>
                        </v:shape>
                        <v:rect id="Rectangle 789" o:spid="_x0000_s1401"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" fillcolor="#dcead0" stroked="f"/>
                        <v:rect id="Rectangle 790" o:spid="_x0000_s1402"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" fillcolor="#deead0" stroked="f"/>
                        <v:shape id="Picture 791" o:spid="_x0000_s1403"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">
                          <v:imagedata r:id="rId285" o:title=""/>
                        </v:shape>
                        <v:rect id="Rectangle 792" o:spid="_x0000_s1404"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" fillcolor="#deead0" stroked="f"/>
                        <v:rect id="Rectangle 793" o:spid="_x0000_s1405"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" fillcolor="#deead2" stroked="f"/>
                        <v:shape id="Picture 794" o:spid="_x0000_s1406"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">
                          <v:imagedata r:id="rId286" o:title=""/>
                        </v:shape>
                        <v:rect id="Rectangle 795" o:spid="_x0000_s1407"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" fillcolor="#deead2" stroked="f"/>
                        <v:rect id="Rectangle 796" o:spid="_x0000_s1408"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" fillcolor="#deead4" stroked="f"/>
                        <v:shape id="Picture 797" o:spid="_x0000_s1409"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">
                          <v:imagedata r:id="rId287" o:title=""/>
                        </v:shape>
                        <v:rect id="Rectangle 798" o:spid="_x0000_s1410"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" fillcolor="#deead4" stroked="f"/>
                        <v:rect id="Rectangle 799" o:spid="_x0000_s1411"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" fillcolor="#e0ead4" stroked="f"/>
                        <v:shape id="Picture 800" o:spid="_x0000_s1412"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">
                          <v:imagedata r:id="rId288" o:title=""/>
                        </v:shape>
                        <v:rect id="Rectangle 801" o:spid="_x0000_s1413"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" fillcolor="#e0ead4" stroked="f"/>
                        <v:rect id="Rectangle 802" o:spid="_x0000_s1414"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" fillcolor="#e0ead6" stroked="f"/>
                        <v:shape id="Picture 803" o:spid="_x0000_s1415"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">
                          <v:imagedata r:id="rId289" o:title=""/>
                        </v:shape>
                        <v:rect id="Rectangle 804" o:spid="_x0000_s1416"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" fillcolor="#e0ead6" stroked="f"/>
                        <v:rect id="Rectangle 805" o:spid="_x0000_s1417"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" fillcolor="#dee8d4" stroked="f"/>
                        <v:shape id="Picture 806" o:spid="_x0000_s1418"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">
                          <v:imagedata r:id="rId290" o:title=""/>
                        </v:shape>
                        <v:rect id="Rectangle 807" o:spid="_x0000_s1419"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" fillcolor="#dee8d4" stroked="f"/>
                        <v:rect id="Rectangle 808" o:spid="_x0000_s1420"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" fillcolor="#e0ead6" stroked="f"/>
                        <v:shape id="Picture 809" o:spid="_x0000_s1421"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">
                          <v:imagedata r:id="rId291" o:title=""/>
                        </v:shape>
                      </v:group>
                      <v:rect id="Rectangle 811" o:spid="_x0000_s1422"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" fillcolor="#e0ead6" stroked="f"/>
                      <v:rect id="Rectangle 812" o:spid="_x0000_s1423"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" fillcolor="#e0ead8" stroked="f"/>
                      <v:shape id="Picture 813" o:spid="_x0000_s1424"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">
                        <v:imagedata r:id="rId292" o:title=""/>
                      </v:shape>
                      <v:rect id="Rectangle 814" o:spid="_x0000_s1425"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" fillcolor="#e0ead8" stroked="f"/>
                      <v:rect id="Rectangle 815" o:spid="_x0000_s1426"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" fillcolor="#e2ead8" stroked="f"/>
                      <v:shape id="Picture 816" o:spid="_x0000_s1427"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">
                        <v:imagedata r:id="rId293" o:title=""/>
                      </v:shape>
                      <v:rect id="Rectangle 817" o:spid="_x0000_s1428"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" fillcolor="#e2ead8" stroked="f"/>
                      <v:rect id="Rectangle 818" o:spid="_x0000_s1429"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" fillcolor="#e2eada" stroked="f"/>
                      <v:shape id="Picture 819" o:spid="_x0000_s1430"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">
                        <v:imagedata r:id="rId294" o:title=""/>
                      </v:shape>
                      <v:rect id="Rectangle 820" o:spid="_x0000_s1431"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" fillcolor="#e2eada" stroked="f"/>
                      <v:rect id="Rectangle 821" o:spid="_x0000_s1432"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" fillcolor="#e4eadc" stroked="f"/>
                      <v:shape id="Picture 822" o:spid="_x0000_s1433"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">
                        <v:imagedata r:id="rId295" o:title=""/>
                      </v:shape>
                      <v:rect id="Rectangle 823" o:spid="_x0000_s1434"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" fillcolor="#e4eadc" stroked="f"/>
                      <v:rect id="Rectangle 824" o:spid="_x0000_s1435"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" fillcolor="#e4ecde" stroked="f"/>
                      <v:shape id="Picture 825" o:spid="_x0000_s1436"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">
                        <v:imagedata r:id="rId296" o:title=""/>
                      </v:shape>
                      <v:rect id="Rectangle 826" o:spid="_x0000_s1437"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" fillcolor="#e4ecde" stroked="f"/>
                      <v:rect id="Rectangle 827" o:spid="_x0000_s1438"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" fillcolor="#e6ecde" stroked="f"/>
                      <v:shape id="Picture 828" o:spid="_x0000_s1439"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">
                        <v:imagedata r:id="rId297" o:title=""/>
                      </v:shape>
                      <v:rect id="Rectangle 829" o:spid="_x0000_s1440"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" fillcolor="#e6ecde" stroked="f"/>
                      <v:rect id="Rectangle 830" o:spid="_x0000_s1441"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" fillcolor="#e6ece0" stroked="f"/>
                      <v:shape id="Picture 831" o:spid="_x0000_s1442"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">
                        <v:imagedata r:id="rId298" o:title=""/>
                      </v:shape>
                      <v:rect id="Rectangle 832" o:spid="_x0000_s1443"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" fillcolor="#e6ece0" stroked="f"/>
                      <v:rect id="Rectangle 833" o:spid="_x0000_s1444"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" fillcolor="#e6ece2" stroked="f"/>
                      <v:shape id="Picture 834" o:spid="_x0000_s1445"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">
                        <v:imagedata r:id="rId299" o:title=""/>
                      </v:shape>
                      <v:rect id="Rectangle 835" o:spid="_x0000_s1446"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" fillcolor="#e6ece2" stroked="f"/>
                      <v:rect id="Rectangle 836" o:spid="_x0000_s1447"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" fillcolor="#e8ece2" stroked="f"/>
                      <v:shape id="Picture 837" o:spid="_x0000_s1448"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">
                        <v:imagedata r:id="rId300" o:title=""/>
                      </v:shape>
                      <v:rect id="Rectangle 838" o:spid="_x0000_s1449"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" fillcolor="#e8ece2" stroked="f"/>
                      <v:rect id="Rectangle 839" o:spid="_x0000_s1450"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" fillcolor="#e8ece4" stroked="f"/>
                      <v:shape id="Picture 840" o:spid="_x0000_s1451"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">
                        <v:imagedata r:id="rId301" o:title=""/>
                      </v:shape>
                      <v:rect id="Rectangle 841" o:spid="_x0000_s1452"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" fillcolor="#e8ece4" stroked="f"/>
                      <v:rect id="Rectangle 842" o:spid="_x0000_s1453"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" fillcolor="#eaece6" stroked="f"/>
                      <v:shape id="Picture 843" o:spid="_x0000_s1454"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">
                        <v:imagedata r:id="rId302" o:title=""/>
                      </v:shape>
                      <v:rect id="Rectangle 844" o:spid="_x0000_s1455"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" fillcolor="#eaece6" stroked="f"/>
                      <v:rect id="Rectangle 845" o:spid="_x0000_s1456"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" fillcolor="#eaeee6" stroked="f"/>
                      <v:shape id="Picture 846" o:spid="_x0000_s1457"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">
                        <v:imagedata r:id="rId303" o:title=""/>
                      </v:shape>
                      <v:rect id="Rectangle 847" o:spid="_x0000_s1458"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" fillcolor="#eaeee6" stroked="f"/>
                      <v:rect id="Rectangle 848" o:spid="_x0000_s1459"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" fillcolor="#eaeee8" stroked="f"/>
                      <v:shape id="Picture 849" o:spid="_x0000_s1460"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">
                        <v:imagedata r:id="rId304" o:title=""/>
                      </v:shape>
                      <v:rect id="Rectangle 850" o:spid="_x0000_s1461"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" fillcolor="#eaeee8" stroked="f"/>
                      <v:rect id="Rectangle 851" o:spid="_x0000_s1462"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" fillcolor="#eceee8" stroked="f"/>
                      <v:shape id="Picture 852" o:spid="_x0000_s1463"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">
                        <v:imagedata r:id="rId305" o:title=""/>
                      </v:shape>
                      <v:rect id="Rectangle 853" o:spid="_x0000_s1464"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" fillcolor="#eceee8" stroked="f"/>
                      <v:rect id="Rectangle 854" o:spid="_x0000_s1465"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" fillcolor="#eceeea" stroked="f"/>
                      <v:shape id="Picture 855" o:spid="_x0000_s1466"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">
                        <v:imagedata r:id="rId306" o:title=""/>
                      </v:shape>
                      <v:rect id="Rectangle 856" o:spid="_x0000_s1467"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" fillcolor="#eceeea" stroked="f"/>
                      <v:rect id="Rectangle 857" o:spid="_x0000_s1468"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" fillcolor="#eceeec" stroked="f"/>
                      <v:shape id="Picture 858" o:spid="_x0000_s1469"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">
                        <v:imagedata r:id="rId307" o:title=""/>
                      </v:shape>
                      <v:rect id="Rectangle 859" o:spid="_x0000_s1470"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" fillcolor="#eceeec" stroked="f"/>
                      <v:rect id="Rectangle 860" o:spid="_x0000_s1471"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" fillcolor="#eeeeec" stroked="f"/>
                      <v:shape id="Picture 861" o:spid="_x0000_s1472"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">
                        <v:imagedata r:id="rId308" o:title=""/>
                      </v:shape>
                      <v:rect id="Rectangle 862" o:spid="_x0000_s1473"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" fillcolor="#eeeeec" stroked="f"/>
                      <v:rect id="Rectangle 863" o:spid="_x0000_s1474"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" fillcolor="#eee" stroked="f"/>
                      <v:shape id="Picture 864" o:spid="_x0000_s1475"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">
                        <v:imagedata r:id="rId309" o:title=""/>
                      </v:shape>
                      <v:rect id="Rectangle 865" o:spid="_x0000_s1476"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" fillcolor="#eee" stroked="f"/>
                      <v:rect id="Rectangle 866" o:spid="_x0000_s1477"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" fillcolor="#f0f0f0" stroked="f"/>
                      <v:shape id="Picture 867" o:spid="_x0000_s1478"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">
                        <v:imagedata r:id="rId310" o:title=""/>
                      </v:shape>
                      <v:rect id="Rectangle 868" o:spid="_x0000_s1479"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" fillcolor="#f0f0f0" stroked="f"/>
                      <v:rect id="Rectangle 869" o:spid="_x0000_s1480"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" fillcolor="#eee" stroked="f"/>
                      <v:shape id="Picture 870" o:spid="_x0000_s1481"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">
                        <v:imagedata r:id="rId311" o:title=""/>
                      </v:shape>
                      <v:rect id="Rectangle 871" o:spid="_x0000_s1482"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" fillcolor="#eee" stroked="f"/>
                      <v:oval id="Oval 872" o:spid="_x0000_s1483"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" filled="f" strokecolor="#002060" strokeweight=".1pt">
                        <v:stroke endcap="round"/>
                      </v:oval>
                      <v:rect id="Rectangle 873" o:spid="_x0000_s1484" style="position:absolute;left:30441;top:10947;width:135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" filled="f" stroked="f">
                        <v:textbox style="mso-fit-shape-to-text:t" inset="0,0,0,0">
                          <w:txbxContent>
                            <w:p w14:paraId="4779025B" w14:textId="77777777" w:rsidR="00A45BC6" w:rsidRDefault="00A45BC6">
                              <w:r>
                                <w:rPr>
                                  <w:rFonts w:ascii="Calibri" w:hAnsi="Calibri" w:cs="Calibri"/>
                                  <w:color w:val="000000"/>
                                </w:rPr>
                                <w:t>F1</w:t>
                              </w:r>
                            </w:p>
                          </w:txbxContent>
                        </v:textbox>
                      </v:rect>
                      <v:rect id="Rectangle 874" o:spid="_x0000_s1485" style="position:absolute;left:20593;top:12674;width:20174;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" filled="f" stroked="f">
                        <v:textbox style="mso-fit-shape-to-text:t" inset="0,0,0,0">
                          <w:txbxContent>
                            <w:p w14:paraId="33E01F5E" w14:textId="77777777" w:rsidR="00A45BC6" w:rsidRDefault="00A45BC6">
                              <w:pPr>
                                <w:jc w:val="center"/>
                              </w:pPr>
                              <w:r>
                                <w:rPr>
                                  <w:rFonts w:ascii="Calibri" w:hAnsi="Calibri" w:cs="Calibri"/>
                                  <w:color w:val="000000"/>
                                </w:rPr>
                                <w:t>Slice 1 + Slice 2 (preferred)</w:t>
                              </w:r>
                            </w:p>
                            <w:p w14:paraId="38201923" w14:textId="77777777" w:rsidR="00A45BC6" w:rsidRDefault="00A45BC6"/>
                          </w:txbxContent>
                        </v:textbox>
                      </v:rect>
                      <v:rect id="Rectangle 875" o:spid="_x0000_s1486" style="position:absolute;left:29502;top:14414;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" filled="f" stroked="f">
                        <v:textbox style="mso-fit-shape-to-text:t" inset="0,0,0,0">
                          <w:txbxContent>
                            <w:p w14:paraId="0E7F7BF3" w14:textId="77777777" w:rsidR="00A45BC6" w:rsidRDefault="00A45BC6">
                              <w:r>
                                <w:rPr>
                                  <w:rFonts w:ascii="Calibri" w:hAnsi="Calibri" w:cs="Calibri"/>
                                  <w:color w:val="000000"/>
                                </w:rPr>
                                <w:t>Cell 6</w:t>
                              </w:r>
                            </w:p>
                          </w:txbxContent>
                        </v:textbox>
                      </v:rect>
                      <v:rect id="Rectangle 876" o:spid="_x0000_s1487" style="position:absolute;left:30226;top:4165;width:1352;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" filled="f" stroked="f">
                        <v:textbox style="mso-fit-shape-to-text:t" inset="0,0,0,0">
                          <w:txbxContent>
                            <w:p w14:paraId="6D139D49" w14:textId="77777777" w:rsidR="00A45BC6" w:rsidRDefault="00A45BC6">
                              <w:r>
                                <w:rPr>
                                  <w:rFonts w:ascii="Calibri" w:hAnsi="Calibri" w:cs="Calibri"/>
                                  <w:color w:val="000000"/>
                                </w:rPr>
                                <w:t>F2</w:t>
                              </w:r>
                            </w:p>
                          </w:txbxContent>
                        </v:textbox>
                      </v:rect>
                      <v:rect id="Rectangle 877" o:spid="_x0000_s1488" style="position:absolute;left:21069;top:5905;width:19685;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" filled="f" stroked="f">
                        <v:textbox style="mso-fit-shape-to-text:t" inset="0,0,0,0">
                          <w:txbxContent>
                            <w:p w14:paraId="1A0AAE70" w14:textId="77777777" w:rsidR="00A45BC6" w:rsidRDefault="00A45BC6">
                              <w:pPr>
                                <w:jc w:val="center"/>
                              </w:pPr>
                              <w:r>
                                <w:rPr>
                                  <w:rFonts w:ascii="Calibri" w:hAnsi="Calibri" w:cs="Calibri"/>
                                  <w:color w:val="000000"/>
                                </w:rPr>
                                <w:t>Slice 1 (preferred) + Slice 2</w:t>
                              </w:r>
                            </w:p>
                          </w:txbxContent>
                        </v:textbox>
                      </v:rect>
                      <v:rect id="Rectangle 878" o:spid="_x0000_s1489" style="position:absolute;left:29286;top:7639;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3aPvwAAAN0AAAAPAAAAZHJzL2Rvd25yZXYueG1sRE/bisIw&#10;EH1f8B/CCL6tqQo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B8l3aPvwAAAN0AAAAPAAAAAAAA&#10;AAAAAAAAAAcCAABkcnMvZG93bnJldi54bWxQSwUGAAAAAAMAAwC3AAAA8wIAAAAA&#10;" filled="f" stroked="f">
                        <v:textbox style="mso-fit-shape-to-text:t" inset="0,0,0,0">
                          <w:txbxContent>
                            <w:p w14:paraId="185866E2" w14:textId="77777777" w:rsidR="00A45BC6" w:rsidRDefault="00A45BC6">
                              <w:r>
                                <w:rPr>
                                  <w:rFonts w:ascii="Calibri" w:hAnsi="Calibri" w:cs="Calibri"/>
                                  <w:color w:val="000000"/>
                                </w:rPr>
                                <w:t>Cell 5</w:t>
                              </w:r>
                            </w:p>
                          </w:txbxContent>
                        </v:textbox>
                      </v:rect>
                      <v:rect id="Rectangle 879" o:spid="_x0000_s1490" style="position:absolute;left:28911;top:121;width:3448;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" filled="f" stroked="f">
                        <v:textbox style="mso-fit-shape-to-text:t" inset="0,0,0,0">
                          <w:txbxContent>
                            <w:p w14:paraId="70D63178" w14:textId="77777777" w:rsidR="00A45BC6" w:rsidRDefault="00A45BC6">
                              <w:r>
                                <w:rPr>
                                  <w:rFonts w:ascii="Calibri" w:hAnsi="Calibri" w:cs="Calibri"/>
                                  <w:b/>
                                  <w:bCs/>
                                  <w:color w:val="000000"/>
                                </w:rPr>
                                <w:t>Area3</w:t>
                              </w:r>
                            </w:p>
                          </w:txbxContent>
                        </v:textbox>
                      </v:rect>
                      <w10:anchorlock/>
                    </v:group>
                  </w:pict>
                </mc:Fallback>
              </mc:AlternateContent>
            </w:r>
          </w:p>
          <w:p w14:paraId="3AC95B73" w14:textId="77777777" w:rsidR="003C4554" w:rsidRDefault="003C4554">
            <w:pPr>
              <w:rPr>
                <w:rFonts w:eastAsia="SimSun"/>
              </w:rPr>
            </w:pPr>
          </w:p>
        </w:tc>
      </w:tr>
      <w:tr w:rsidR="003C4554" w14:paraId="025AAAD2" w14:textId="77777777">
        <w:tc>
          <w:tcPr>
            <w:tcW w:w="1318" w:type="dxa"/>
            <w:shd w:val="clear" w:color="auto" w:fill="auto"/>
          </w:tcPr>
          <w:p w14:paraId="22CDA3AF" w14:textId="77777777" w:rsidR="003C4554" w:rsidRDefault="00C434EC">
            <w:pPr>
              <w:rPr>
                <w:rFonts w:eastAsia="SimSun"/>
              </w:rPr>
            </w:pPr>
            <w:r>
              <w:rPr>
                <w:rFonts w:eastAsia="SimSun" w:hint="eastAsia"/>
              </w:rPr>
              <w:lastRenderedPageBreak/>
              <w:t>OPPO</w:t>
            </w:r>
          </w:p>
        </w:tc>
        <w:tc>
          <w:tcPr>
            <w:tcW w:w="8310" w:type="dxa"/>
            <w:shd w:val="clear" w:color="auto" w:fill="auto"/>
          </w:tcPr>
          <w:p w14:paraId="460D2BEB" w14:textId="77777777" w:rsidR="003C4554" w:rsidRDefault="00C434EC">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3C4554" w14:paraId="12A86510" w14:textId="77777777">
        <w:tc>
          <w:tcPr>
            <w:tcW w:w="1318" w:type="dxa"/>
            <w:shd w:val="clear" w:color="auto" w:fill="auto"/>
          </w:tcPr>
          <w:p w14:paraId="6B57E299" w14:textId="77777777" w:rsidR="003C4554" w:rsidRDefault="00C434EC">
            <w:pPr>
              <w:rPr>
                <w:rFonts w:eastAsia="SimSun"/>
              </w:rPr>
            </w:pPr>
            <w:r>
              <w:rPr>
                <w:rFonts w:eastAsia="SimSun"/>
              </w:rPr>
              <w:t>Nokia</w:t>
            </w:r>
          </w:p>
        </w:tc>
        <w:tc>
          <w:tcPr>
            <w:tcW w:w="8310" w:type="dxa"/>
            <w:shd w:val="clear" w:color="auto" w:fill="auto"/>
          </w:tcPr>
          <w:p w14:paraId="259CFD26" w14:textId="77777777" w:rsidR="003C4554" w:rsidRDefault="00C434EC">
            <w:pPr>
              <w:rPr>
                <w:rFonts w:eastAsia="SimSun"/>
              </w:rPr>
            </w:pPr>
            <w:r>
              <w:rPr>
                <w:rFonts w:eastAsia="SimSun"/>
              </w:rPr>
              <w:t>No additional scenario is needed</w:t>
            </w:r>
          </w:p>
        </w:tc>
      </w:tr>
      <w:tr w:rsidR="003C4554" w14:paraId="009640A7" w14:textId="77777777">
        <w:tc>
          <w:tcPr>
            <w:tcW w:w="1318" w:type="dxa"/>
            <w:shd w:val="clear" w:color="auto" w:fill="auto"/>
          </w:tcPr>
          <w:p w14:paraId="6139CA83" w14:textId="77777777" w:rsidR="003C4554" w:rsidRDefault="00C434EC">
            <w:pPr>
              <w:rPr>
                <w:rFonts w:eastAsia="SimSun"/>
              </w:rPr>
            </w:pPr>
            <w:r>
              <w:rPr>
                <w:rFonts w:eastAsia="SimSun" w:hint="eastAsia"/>
              </w:rPr>
              <w:t>Google</w:t>
            </w:r>
          </w:p>
        </w:tc>
        <w:tc>
          <w:tcPr>
            <w:tcW w:w="8310" w:type="dxa"/>
            <w:shd w:val="clear" w:color="auto" w:fill="auto"/>
          </w:tcPr>
          <w:p w14:paraId="011AEA2C" w14:textId="77777777" w:rsidR="003C4554" w:rsidRDefault="00C434EC">
            <w:pPr>
              <w:rPr>
                <w:rFonts w:eastAsia="SimSun"/>
              </w:rPr>
            </w:pPr>
            <w:r>
              <w:rPr>
                <w:rFonts w:eastAsia="SimSun"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3C4554" w14:paraId="1763CE38" w14:textId="77777777">
        <w:tc>
          <w:tcPr>
            <w:tcW w:w="1318" w:type="dxa"/>
            <w:shd w:val="clear" w:color="auto" w:fill="auto"/>
          </w:tcPr>
          <w:p w14:paraId="1F3AEFA8" w14:textId="77777777" w:rsidR="003C4554" w:rsidRDefault="00C434EC">
            <w:pPr>
              <w:rPr>
                <w:rFonts w:eastAsia="SimSun"/>
              </w:rPr>
            </w:pPr>
            <w:r>
              <w:rPr>
                <w:rFonts w:eastAsia="SimSun"/>
              </w:rPr>
              <w:t>Intel</w:t>
            </w:r>
          </w:p>
        </w:tc>
        <w:tc>
          <w:tcPr>
            <w:tcW w:w="8310" w:type="dxa"/>
            <w:shd w:val="clear" w:color="auto" w:fill="auto"/>
          </w:tcPr>
          <w:p w14:paraId="3308CCB8" w14:textId="77777777" w:rsidR="003C4554" w:rsidRDefault="00C434EC">
            <w:pPr>
              <w:rPr>
                <w:rFonts w:eastAsia="SimSun"/>
              </w:rPr>
            </w:pPr>
            <w:r>
              <w:rPr>
                <w:rFonts w:eastAsia="SimSun"/>
              </w:rPr>
              <w:t>We agree with Qualcomm that ‘</w:t>
            </w:r>
            <w:r>
              <w:rPr>
                <w:rFonts w:eastAsia="SimSun"/>
                <w:b/>
                <w:bCs/>
              </w:rPr>
              <w:t>Multiple and different slices can be supported on 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73A28160" w14:textId="77777777" w:rsidR="003C4554" w:rsidRDefault="003C4554">
            <w:pPr>
              <w:rPr>
                <w:rFonts w:eastAsia="SimSun"/>
              </w:rPr>
            </w:pPr>
          </w:p>
          <w:p w14:paraId="3C4A2FDB" w14:textId="77777777" w:rsidR="003C4554" w:rsidRDefault="00C434EC">
            <w:pPr>
              <w:pStyle w:val="Heading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14:paraId="051ABD0E" w14:textId="77777777" w:rsidR="003C4554" w:rsidRDefault="00C434EC">
            <w:pPr>
              <w:rPr>
                <w:i/>
                <w:color w:val="FF0000"/>
              </w:rPr>
            </w:pPr>
            <w:r>
              <w:rPr>
                <w:i/>
                <w:color w:val="FF0000"/>
              </w:rPr>
              <w:t>Editor Note: capture the description of scenario and issue.</w:t>
            </w:r>
          </w:p>
          <w:p w14:paraId="6DD3630D" w14:textId="77777777" w:rsidR="003C4554" w:rsidRDefault="00C434EC">
            <w:pPr>
              <w:rPr>
                <w:rFonts w:eastAsia="SimSun"/>
                <w:b/>
                <w:bCs/>
              </w:rPr>
            </w:pPr>
            <w:r>
              <w:rPr>
                <w:rFonts w:eastAsia="SimSun"/>
                <w:b/>
                <w:bCs/>
              </w:rPr>
              <w:t>General description for the scenario:</w:t>
            </w:r>
          </w:p>
          <w:p w14:paraId="618BE6ED" w14:textId="77777777" w:rsidR="003C4554" w:rsidRDefault="00C434EC">
            <w:pPr>
              <w:rPr>
                <w:rFonts w:eastAsia="SimSun"/>
                <w:b/>
                <w:bCs/>
              </w:rPr>
            </w:pPr>
            <w:r>
              <w:rPr>
                <w:rFonts w:eastAsia="SimSun"/>
                <w:b/>
                <w:bCs/>
              </w:rPr>
              <w:t>•</w:t>
            </w:r>
            <w:r>
              <w:rPr>
                <w:rFonts w:eastAsia="SimSun"/>
                <w:b/>
                <w:bCs/>
              </w:rPr>
              <w:tab/>
              <w:t>Multiple and different slices can be supported on different frequencies</w:t>
            </w:r>
          </w:p>
          <w:p w14:paraId="4F270004" w14:textId="77777777" w:rsidR="003C4554" w:rsidRDefault="00C434EC">
            <w:pPr>
              <w:rPr>
                <w:rFonts w:eastAsia="SimSun"/>
                <w:b/>
                <w:bCs/>
              </w:rPr>
            </w:pPr>
            <w:r>
              <w:rPr>
                <w:rFonts w:eastAsia="SimSun"/>
                <w:b/>
                <w:bCs/>
              </w:rPr>
              <w:t>•</w:t>
            </w:r>
            <w:r>
              <w:rPr>
                <w:rFonts w:eastAsia="SimSun"/>
                <w:b/>
                <w:bCs/>
              </w:rPr>
              <w:tab/>
              <w:t xml:space="preserve">Multiple and different slices can be supported on the same frequency in different regions.  </w:t>
            </w:r>
          </w:p>
          <w:p w14:paraId="26388534" w14:textId="77777777" w:rsidR="003C4554" w:rsidRDefault="00C434EC">
            <w:pPr>
              <w:rPr>
                <w:ins w:id="8" w:author="Intel" w:date="2020-09-16T14:41:00Z"/>
              </w:rPr>
            </w:pPr>
            <w:r>
              <w:t>Editor Note: Additional scenarios can be discussed as part of the study.</w:t>
            </w:r>
            <w:bookmarkStart w:id="9" w:name="_Hlk49425148"/>
          </w:p>
          <w:p w14:paraId="615AD702" w14:textId="77777777" w:rsidR="003C4554" w:rsidRDefault="00C434EC">
            <w:pPr>
              <w:rPr>
                <w:ins w:id="10" w:author="Intel" w:date="2020-09-16T14:41:00Z"/>
              </w:rPr>
            </w:pPr>
            <w:ins w:id="11" w:author="Intel" w:date="2020-09-16T14:41:00Z">
              <w:r>
                <w:t>Two scenarios are identified that fit to the general description:</w:t>
              </w:r>
            </w:ins>
          </w:p>
          <w:p w14:paraId="74F74DA0" w14:textId="77777777" w:rsidR="003C4554" w:rsidRDefault="00C434EC">
            <w:pPr>
              <w:ind w:left="720"/>
              <w:rPr>
                <w:ins w:id="12" w:author="Intel" w:date="2020-09-16T14:41:00Z"/>
              </w:rPr>
            </w:pPr>
            <w:ins w:id="13" w:author="Intel" w:date="2020-09-16T14:41:00Z">
              <w:r>
                <w:t>Scenario 1: Multiple and different slices are on different frequencies in the same area</w:t>
              </w:r>
            </w:ins>
          </w:p>
          <w:p w14:paraId="4E69F487" w14:textId="77777777" w:rsidR="003C4554" w:rsidRDefault="00C434EC">
            <w:pPr>
              <w:ind w:left="720"/>
              <w:rPr>
                <w:ins w:id="14" w:author="Intel" w:date="2020-09-16T14:41:00Z"/>
              </w:rPr>
            </w:pPr>
            <w:ins w:id="15" w:author="Intel" w:date="2020-09-16T14:41:00Z">
              <w:r>
                <w:t>Scenario 2: Multiple and difference slices are on the same frequencies in different area</w:t>
              </w:r>
            </w:ins>
          </w:p>
          <w:p w14:paraId="51D6AD31" w14:textId="77777777" w:rsidR="003C4554" w:rsidRDefault="00C434EC">
            <w:pPr>
              <w:rPr>
                <w:rFonts w:eastAsia="SimSun"/>
              </w:rPr>
            </w:pPr>
            <w:r>
              <w:rPr>
                <w:rFonts w:eastAsia="SimSun"/>
              </w:rPr>
              <w:lastRenderedPageBreak/>
              <w:t xml:space="preserve">For each scenario we study both IDLE and INACTIVE and determine whether there is need for a solution and possible solutions. Connected mode will also be considered but with a lower priority.  </w:t>
            </w:r>
          </w:p>
          <w:p w14:paraId="33BF1BF3" w14:textId="77777777" w:rsidR="003C4554" w:rsidRDefault="00C434EC">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14:paraId="45A00960" w14:textId="77777777" w:rsidR="003C4554" w:rsidRDefault="00C434EC">
            <w:pPr>
              <w:rPr>
                <w:ins w:id="17" w:author="Intel" w:date="2020-09-21T14:40:00Z"/>
                <w:rFonts w:eastAsia="SimSun"/>
              </w:rPr>
            </w:pPr>
            <w:r>
              <w:rPr>
                <w:rFonts w:eastAsia="SimSun"/>
              </w:rPr>
              <w:t>Editor Note: Both cell selection and cell re-selection will be studied.</w:t>
            </w:r>
          </w:p>
          <w:p w14:paraId="27948862" w14:textId="77777777" w:rsidR="003C4554" w:rsidRDefault="004D5287">
            <w:pPr>
              <w:jc w:val="center"/>
              <w:rPr>
                <w:ins w:id="18" w:author="Intel" w:date="2020-09-21T14:40:00Z"/>
              </w:rPr>
            </w:pPr>
            <w:ins w:id="19" w:author="Intel" w:date="2020-09-21T14:40:00Z">
              <w:r>
                <w:rPr>
                  <w:noProof/>
                </w:rPr>
                <w:object w:dxaOrig="4020" w:dyaOrig="3510" w14:anchorId="504D23A2">
                  <v:shape id="_x0000_i1025" type="#_x0000_t75" alt="" style="width:200.5pt;height:174.5pt;mso-width-percent:0;mso-height-percent:0;mso-width-percent:0;mso-height-percent:0" o:ole="">
                    <v:imagedata r:id="rId312" o:title=""/>
                  </v:shape>
                  <o:OLEObject Type="Embed" ProgID="Visio.Drawing.15" ShapeID="_x0000_i1025" DrawAspect="Content" ObjectID="_1664092480" r:id="rId313"/>
                </w:object>
              </w:r>
            </w:ins>
          </w:p>
          <w:p w14:paraId="30196893" w14:textId="77777777"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59CDA485" w14:textId="77777777" w:rsidR="003C4554" w:rsidRDefault="003C4554">
            <w:pPr>
              <w:rPr>
                <w:rFonts w:eastAsia="SimSun"/>
              </w:rPr>
            </w:pPr>
          </w:p>
          <w:bookmarkEnd w:id="9"/>
          <w:bookmarkEnd w:id="16"/>
          <w:p w14:paraId="412D6958" w14:textId="77777777" w:rsidR="003C4554" w:rsidRDefault="004D5287">
            <w:pPr>
              <w:rPr>
                <w:rFonts w:eastAsia="SimSun"/>
              </w:rPr>
            </w:pPr>
            <w:r>
              <w:rPr>
                <w:noProof/>
              </w:rPr>
              <w:object w:dxaOrig="8100" w:dyaOrig="3315" w14:anchorId="1EAF7606">
                <v:shape id="_x0000_i1026" type="#_x0000_t75" alt="" style="width:406.5pt;height:164.5pt;mso-width-percent:0;mso-height-percent:0;mso-width-percent:0;mso-height-percent:0" o:ole="">
                  <v:imagedata r:id="rId314" o:title=""/>
                </v:shape>
                <o:OLEObject Type="Embed" ProgID="Visio.Drawing.15" ShapeID="_x0000_i1026" DrawAspect="Content" ObjectID="_1664092481" r:id="rId315"/>
              </w:object>
            </w:r>
          </w:p>
          <w:p w14:paraId="48E5B6E5" w14:textId="77777777" w:rsidR="003C4554" w:rsidRDefault="00C434EC">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14:paraId="2FA649C8" w14:textId="77777777" w:rsidR="003C4554" w:rsidRDefault="003C4554">
            <w:pPr>
              <w:jc w:val="center"/>
              <w:rPr>
                <w:rFonts w:eastAsia="SimSun"/>
                <w:b/>
                <w:bCs/>
              </w:rPr>
            </w:pPr>
          </w:p>
          <w:p w14:paraId="1969484A" w14:textId="77777777" w:rsidR="003C4554" w:rsidRDefault="00C434EC">
            <w:r>
              <w:t>As shown in figure 1, slice1 (e.g. eMBB)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7706EF0F" w14:textId="77777777" w:rsidR="003C4554" w:rsidRDefault="00C434EC">
            <w:r>
              <w:lastRenderedPageBreak/>
              <w:t xml:space="preserve">Area 1 is deployed in the factory or hospital. In this area, F1 supports slice1 (e.g. eMBB), while F2  supports both slice 1 and slice 2 (e.g. eMBB and URLLC). </w:t>
            </w:r>
          </w:p>
          <w:p w14:paraId="600E0AC8" w14:textId="77777777" w:rsidR="003C4554" w:rsidRDefault="00C434EC">
            <w:r>
              <w:t>Area 2 is the public area. F1 and F2 all supporting slice1 (e.g. eMBB) for smart phone users, no slice2 (e.g. URLLC) is supported in area 2. And F2 is deployed as hotspot to provide wideband access.</w:t>
            </w:r>
          </w:p>
          <w:p w14:paraId="15C09012" w14:textId="77777777" w:rsidR="003C4554" w:rsidRDefault="00C434EC">
            <w:pPr>
              <w:rPr>
                <w:rFonts w:eastAsia="SimSun"/>
              </w:rPr>
            </w:pPr>
            <w:r>
              <w:t>eMBB and URLLC slices are used only as an example of various slices. The deployment of any slice on any frequency band is up to network implementation.</w:t>
            </w:r>
          </w:p>
        </w:tc>
      </w:tr>
      <w:tr w:rsidR="003C4554" w14:paraId="0FE81B2D" w14:textId="77777777">
        <w:tc>
          <w:tcPr>
            <w:tcW w:w="1318" w:type="dxa"/>
            <w:shd w:val="clear" w:color="auto" w:fill="auto"/>
          </w:tcPr>
          <w:p w14:paraId="6AEAFF5A" w14:textId="77777777" w:rsidR="003C4554" w:rsidRDefault="00C434EC">
            <w:pPr>
              <w:rPr>
                <w:rFonts w:eastAsia="SimSun"/>
              </w:rPr>
            </w:pPr>
            <w:r>
              <w:rPr>
                <w:rFonts w:eastAsia="SimSun"/>
              </w:rPr>
              <w:lastRenderedPageBreak/>
              <w:t>Lenovo / Motorola Mobility</w:t>
            </w:r>
          </w:p>
        </w:tc>
        <w:tc>
          <w:tcPr>
            <w:tcW w:w="8310" w:type="dxa"/>
            <w:shd w:val="clear" w:color="auto" w:fill="auto"/>
          </w:tcPr>
          <w:p w14:paraId="545304B3" w14:textId="77777777" w:rsidR="003C4554" w:rsidRDefault="00C434EC">
            <w:pPr>
              <w:rPr>
                <w:rFonts w:eastAsia="SimSun"/>
              </w:rPr>
            </w:pPr>
            <w:r>
              <w:rPr>
                <w:rFonts w:eastAsia="SimSun"/>
              </w:rPr>
              <w:t>Yes, we think that the additional scenario as proposed by Qualcomm can be considered as well.</w:t>
            </w:r>
          </w:p>
        </w:tc>
      </w:tr>
      <w:tr w:rsidR="003C4554" w14:paraId="03B58088" w14:textId="77777777">
        <w:tc>
          <w:tcPr>
            <w:tcW w:w="1318" w:type="dxa"/>
            <w:shd w:val="clear" w:color="auto" w:fill="auto"/>
          </w:tcPr>
          <w:p w14:paraId="56674026" w14:textId="77777777" w:rsidR="003C4554" w:rsidRDefault="00C434EC">
            <w:pPr>
              <w:rPr>
                <w:rFonts w:eastAsia="SimSun"/>
              </w:rPr>
            </w:pPr>
            <w:r>
              <w:t>Convida Wireless</w:t>
            </w:r>
          </w:p>
        </w:tc>
        <w:tc>
          <w:tcPr>
            <w:tcW w:w="8310" w:type="dxa"/>
            <w:shd w:val="clear" w:color="auto" w:fill="auto"/>
          </w:tcPr>
          <w:p w14:paraId="5214D17D" w14:textId="77777777" w:rsidR="003C4554" w:rsidRDefault="00C434EC">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14:paraId="455F9230" w14:textId="77777777">
        <w:tc>
          <w:tcPr>
            <w:tcW w:w="1318" w:type="dxa"/>
            <w:shd w:val="clear" w:color="auto" w:fill="auto"/>
          </w:tcPr>
          <w:p w14:paraId="651085E5" w14:textId="77777777" w:rsidR="003C4554" w:rsidRDefault="00C434EC">
            <w:r>
              <w:rPr>
                <w:rFonts w:eastAsia="SimSun"/>
              </w:rPr>
              <w:t>vivo</w:t>
            </w:r>
          </w:p>
        </w:tc>
        <w:tc>
          <w:tcPr>
            <w:tcW w:w="8310" w:type="dxa"/>
            <w:shd w:val="clear" w:color="auto" w:fill="auto"/>
          </w:tcPr>
          <w:p w14:paraId="45ED8DA3" w14:textId="77777777" w:rsidR="003C4554" w:rsidRDefault="00C434EC">
            <w:r>
              <w:rPr>
                <w:rFonts w:eastAsia="SimSun"/>
              </w:rPr>
              <w:t>The scenarios currently captured in the TR are basic and realistic.  But, we are fine to consider more scenarios, as far as, they are realistic.</w:t>
            </w:r>
          </w:p>
        </w:tc>
      </w:tr>
      <w:tr w:rsidR="003C4554" w14:paraId="4C9FF34B" w14:textId="77777777">
        <w:tc>
          <w:tcPr>
            <w:tcW w:w="1318" w:type="dxa"/>
            <w:shd w:val="clear" w:color="auto" w:fill="auto"/>
          </w:tcPr>
          <w:p w14:paraId="7E780B75" w14:textId="77777777" w:rsidR="003C4554" w:rsidRDefault="00C434EC">
            <w:pPr>
              <w:rPr>
                <w:rFonts w:eastAsia="SimSun"/>
              </w:rPr>
            </w:pPr>
            <w:r>
              <w:rPr>
                <w:rFonts w:eastAsia="Malgun Gothic" w:hint="eastAsia"/>
              </w:rPr>
              <w:t>LG</w:t>
            </w:r>
            <w:r>
              <w:rPr>
                <w:rFonts w:eastAsia="Malgun Gothic"/>
              </w:rPr>
              <w:t>E</w:t>
            </w:r>
          </w:p>
        </w:tc>
        <w:tc>
          <w:tcPr>
            <w:tcW w:w="8310" w:type="dxa"/>
            <w:shd w:val="clear" w:color="auto" w:fill="auto"/>
          </w:tcPr>
          <w:p w14:paraId="5E5C8768" w14:textId="77777777" w:rsidR="003C4554" w:rsidRDefault="00C434EC">
            <w:r>
              <w:t xml:space="preserve">Figure 5.1.1-1 reflects agreed scenarios in RAN2#111-e meeting and no additional scenario is proposed. We are open to discuss the detailed cases (e.g. CA/DC, preferred slices) based on the agreed deployment scenarios. </w:t>
            </w:r>
          </w:p>
          <w:p w14:paraId="1EC37D05" w14:textId="77777777" w:rsidR="003C4554" w:rsidRDefault="00C434EC">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3C4554" w14:paraId="43BC4F50" w14:textId="77777777">
        <w:tc>
          <w:tcPr>
            <w:tcW w:w="1318" w:type="dxa"/>
            <w:shd w:val="clear" w:color="auto" w:fill="auto"/>
          </w:tcPr>
          <w:p w14:paraId="2F457337" w14:textId="77777777" w:rsidR="003C4554" w:rsidRDefault="00C434EC">
            <w:pPr>
              <w:rPr>
                <w:rFonts w:eastAsia="SimSun"/>
              </w:rPr>
            </w:pPr>
            <w:r>
              <w:rPr>
                <w:rFonts w:eastAsia="SimSun" w:hint="eastAsia"/>
              </w:rPr>
              <w:t>ZTE</w:t>
            </w:r>
          </w:p>
        </w:tc>
        <w:tc>
          <w:tcPr>
            <w:tcW w:w="8310" w:type="dxa"/>
            <w:shd w:val="clear" w:color="auto" w:fill="auto"/>
          </w:tcPr>
          <w:p w14:paraId="1661DF32" w14:textId="77777777" w:rsidR="003C4554" w:rsidRDefault="00C434EC">
            <w:r>
              <w:rPr>
                <w:rFonts w:eastAsia="SimSun" w:hint="eastAsia"/>
              </w:rPr>
              <w:t>The agreed scenarios have been captured in the TR. No additional scenarios proposed from our side.</w:t>
            </w:r>
          </w:p>
        </w:tc>
      </w:tr>
      <w:tr w:rsidR="00B51A59" w:rsidRPr="00AB2660" w14:paraId="17A2FC49" w14:textId="77777777" w:rsidTr="00E15E78">
        <w:tc>
          <w:tcPr>
            <w:tcW w:w="1318" w:type="dxa"/>
            <w:tcBorders>
              <w:top w:val="single" w:sz="4" w:space="0" w:color="auto"/>
              <w:left w:val="single" w:sz="4" w:space="0" w:color="auto"/>
              <w:bottom w:val="single" w:sz="4" w:space="0" w:color="auto"/>
              <w:right w:val="single" w:sz="4" w:space="0" w:color="auto"/>
            </w:tcBorders>
            <w:shd w:val="clear" w:color="auto" w:fill="auto"/>
          </w:tcPr>
          <w:p w14:paraId="0D9CF128" w14:textId="77777777" w:rsidR="00B51A59" w:rsidRPr="006F066A" w:rsidRDefault="00B51A59" w:rsidP="00E15E78">
            <w:pPr>
              <w:rPr>
                <w:rFonts w:eastAsia="SimSun"/>
              </w:rPr>
            </w:pPr>
            <w:r w:rsidRPr="006F066A">
              <w:rPr>
                <w:rFonts w:eastAsia="SimSun"/>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8DC5483" w14:textId="77777777" w:rsidR="00B51A59" w:rsidRPr="006F066A" w:rsidRDefault="00B51A59" w:rsidP="00E15E78">
            <w:pPr>
              <w:rPr>
                <w:rFonts w:eastAsia="SimSun"/>
              </w:rPr>
            </w:pPr>
            <w:r w:rsidRPr="006F066A">
              <w:rPr>
                <w:rFonts w:eastAsia="SimSun"/>
              </w:rPr>
              <w:t>We think the scenarios captured in TR cover the typical slice deployments, but we are open for other scenarios.</w:t>
            </w:r>
          </w:p>
        </w:tc>
      </w:tr>
      <w:tr w:rsidR="00BD6AC9" w14:paraId="62EE2B86"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2A3B9B36" w14:textId="77777777" w:rsidR="00BD6AC9" w:rsidRPr="001B4136" w:rsidRDefault="00BD6AC9" w:rsidP="00BD6AC9">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BE36B7" w14:textId="77777777" w:rsidR="00BD6AC9" w:rsidRPr="00BD6AC9" w:rsidRDefault="00BD6AC9" w:rsidP="00BD6AC9">
            <w:pPr>
              <w:rPr>
                <w:rFonts w:eastAsia="SimSun"/>
              </w:rPr>
            </w:pPr>
            <w:r w:rsidRPr="00BD6AC9">
              <w:rPr>
                <w:rFonts w:eastAsia="SimSun" w:hint="eastAsia"/>
              </w:rPr>
              <w:t>T</w:t>
            </w:r>
            <w:r w:rsidRPr="00BD6AC9">
              <w:rPr>
                <w:rFonts w:eastAsia="SimSun"/>
              </w:rPr>
              <w:t>he agreed scenarios in the last meeting are typical scenarios. Figure 5.1.1-1 merely depicts just an example as the title indicated, so that adding more examples may not be so useful.</w:t>
            </w:r>
          </w:p>
          <w:p w14:paraId="5B45EAFD" w14:textId="77777777" w:rsidR="00BD6AC9" w:rsidRDefault="00BD6AC9" w:rsidP="00BD6AC9">
            <w:pPr>
              <w:rPr>
                <w:rFonts w:eastAsia="SimSun"/>
              </w:rPr>
            </w:pPr>
            <w:r w:rsidRPr="00BD6AC9">
              <w:rPr>
                <w:rFonts w:eastAsia="SimSun"/>
              </w:rPr>
              <w:t>If more scenarios are identified, Fujitsu is fine to take discussions.</w:t>
            </w:r>
          </w:p>
          <w:p w14:paraId="2454C3F4" w14:textId="77777777" w:rsidR="00BD6AC9" w:rsidRPr="00BD6AC9" w:rsidRDefault="00BD6AC9" w:rsidP="00BD6AC9">
            <w:pPr>
              <w:rPr>
                <w:rFonts w:eastAsia="SimSun"/>
              </w:rPr>
            </w:pPr>
            <w:r w:rsidRPr="00BD6AC9">
              <w:rPr>
                <w:rFonts w:eastAsia="SimSun"/>
              </w:rPr>
              <w:t>One potential useful scenario which was pointed out in the last meeting is that RAN slice and BWP (Bandwidth Part) can have some mapping.</w:t>
            </w:r>
          </w:p>
        </w:tc>
      </w:tr>
      <w:tr w:rsidR="00E93A9F" w14:paraId="5E05CF97"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6608A33F" w14:textId="77777777" w:rsidR="00E93A9F" w:rsidRPr="003F2A4D" w:rsidRDefault="00E93A9F" w:rsidP="00E93A9F">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46B937B" w14:textId="77777777" w:rsidR="00E93A9F" w:rsidRDefault="00E93A9F" w:rsidP="00E93A9F">
            <w:pPr>
              <w:rPr>
                <w:rFonts w:eastAsia="SimSun"/>
              </w:rPr>
            </w:pPr>
            <w:r>
              <w:rPr>
                <w:rFonts w:eastAsia="SimSun"/>
              </w:rPr>
              <w:t>No additional scenario is needed.</w:t>
            </w:r>
          </w:p>
        </w:tc>
      </w:tr>
      <w:tr w:rsidR="00F353B6" w14:paraId="02B8D9E5"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1FF9C214" w14:textId="77777777" w:rsidR="00F353B6" w:rsidRPr="008435B3" w:rsidRDefault="00F353B6" w:rsidP="00F353B6">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973429" w14:textId="77777777" w:rsidR="00F353B6" w:rsidRPr="00251890" w:rsidRDefault="00F353B6" w:rsidP="00F353B6">
            <w:r>
              <w:t>T</w:t>
            </w:r>
            <w:r>
              <w:rPr>
                <w:rFonts w:hint="eastAsia"/>
              </w:rPr>
              <w:t>he figure</w:t>
            </w:r>
            <w:r>
              <w:t xml:space="preserve"> 5.1.1-1 captured the two agreed scenarios. We are open to consider more scenarios if they are </w:t>
            </w:r>
            <w:r w:rsidRPr="005E68B0">
              <w:t>realistic</w:t>
            </w:r>
            <w:r>
              <w:t>.</w:t>
            </w:r>
          </w:p>
        </w:tc>
      </w:tr>
      <w:tr w:rsidR="006A70B9" w14:paraId="00B3A858"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88BE73C" w14:textId="77777777" w:rsidR="006A70B9" w:rsidRDefault="006A70B9" w:rsidP="006A70B9">
            <w:pPr>
              <w:rPr>
                <w:rFonts w:eastAsia="SimSun"/>
              </w:rPr>
            </w:pPr>
            <w:r>
              <w:rPr>
                <w:rFonts w:ascii="Yu Mincho" w:eastAsia="Yu Mincho" w:hAnsi="Yu Mincho" w:hint="eastAsia"/>
              </w:rPr>
              <w:lastRenderedPageBreak/>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A328F62" w14:textId="77777777" w:rsidR="006A70B9" w:rsidRDefault="006A70B9" w:rsidP="006A70B9">
            <w:pPr>
              <w:rPr>
                <w:rFonts w:eastAsia="SimSun"/>
              </w:rPr>
            </w:pPr>
            <w:r>
              <w:rPr>
                <w:rFonts w:eastAsia="SimSun"/>
              </w:rPr>
              <w:t xml:space="preserve">We are fine to add an example </w:t>
            </w:r>
            <w:r w:rsidRPr="00A62AFC">
              <w:rPr>
                <w:rFonts w:eastAsia="SimSun"/>
              </w:rPr>
              <w:t>for slice deployment scenario</w:t>
            </w:r>
            <w:r>
              <w:rPr>
                <w:rFonts w:eastAsia="SimSun"/>
              </w:rPr>
              <w:t>, as Qualcomm proposing. However, we think that we don’t have to list up all possible examples.</w:t>
            </w:r>
          </w:p>
        </w:tc>
      </w:tr>
      <w:tr w:rsidR="00C2405C" w14:paraId="713C0C49"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74DE501" w14:textId="77777777" w:rsidR="00C2405C" w:rsidRDefault="00C2405C" w:rsidP="006A70B9">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2571135" w14:textId="77777777" w:rsidR="00C2405C" w:rsidRDefault="00C2405C" w:rsidP="006A70B9">
            <w:pPr>
              <w:rPr>
                <w:rFonts w:eastAsia="SimSun"/>
              </w:rPr>
            </w:pPr>
            <w:r>
              <w:rPr>
                <w:rFonts w:eastAsia="Malgun Gothic"/>
              </w:rPr>
              <w:t>Similar to the figure by Qualcomm, we think different slices can be supported on different frequencies in the same area.</w:t>
            </w:r>
          </w:p>
        </w:tc>
      </w:tr>
      <w:tr w:rsidR="00A91419" w14:paraId="5C2E2372"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5B16C135" w14:textId="2A91A080" w:rsidR="00A91419" w:rsidRDefault="00A91419" w:rsidP="00A91419">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A6E0716" w14:textId="77777777" w:rsidR="00A91419" w:rsidRPr="00944A21" w:rsidRDefault="00A91419" w:rsidP="00A91419">
            <w:pPr>
              <w:rPr>
                <w:rFonts w:eastAsia="SimSun"/>
              </w:rPr>
            </w:pPr>
            <w:r w:rsidRPr="00944A21">
              <w:rPr>
                <w:rFonts w:eastAsia="SimSun"/>
              </w:rPr>
              <w:t xml:space="preserve">We would like to have following scenarios. In same location have same slice to support multiple band (F2 and F3), may be with NR CA and NR DC </w:t>
            </w:r>
          </w:p>
          <w:p w14:paraId="12FF034C" w14:textId="3A128347" w:rsidR="00A91419" w:rsidRDefault="00A91419" w:rsidP="00A91419">
            <w:pPr>
              <w:rPr>
                <w:rFonts w:eastAsia="Malgun Gothic"/>
              </w:rPr>
            </w:pPr>
            <w:r w:rsidRPr="00944A21">
              <w:rPr>
                <w:noProof/>
              </w:rPr>
              <w:t xml:space="preserve"> </w:t>
            </w:r>
            <w:r w:rsidRPr="00944A21">
              <w:rPr>
                <w:noProof/>
              </w:rPr>
              <w:drawing>
                <wp:inline distT="0" distB="0" distL="0" distR="0" wp14:anchorId="7342FBAE" wp14:editId="6BBE2796">
                  <wp:extent cx="1815737" cy="138946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1829665" cy="1400127"/>
                          </a:xfrm>
                          <a:prstGeom prst="rect">
                            <a:avLst/>
                          </a:prstGeom>
                        </pic:spPr>
                      </pic:pic>
                    </a:graphicData>
                  </a:graphic>
                </wp:inline>
              </w:drawing>
            </w:r>
          </w:p>
        </w:tc>
      </w:tr>
      <w:tr w:rsidR="00890CA7" w14:paraId="2A23DB0D"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721FEA72" w14:textId="02924F4B" w:rsidR="00890CA7" w:rsidRDefault="00890CA7" w:rsidP="00A91419">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D720482" w14:textId="30CBCF52" w:rsidR="00890CA7" w:rsidRPr="00944A21" w:rsidRDefault="00890CA7" w:rsidP="00A91419">
            <w:pPr>
              <w:rPr>
                <w:rFonts w:eastAsia="SimSun"/>
              </w:rPr>
            </w:pPr>
            <w:r>
              <w:rPr>
                <w:rFonts w:eastAsia="SimSun"/>
              </w:rPr>
              <w:t>The scenarios captured in TR is fine to us.</w:t>
            </w:r>
          </w:p>
        </w:tc>
      </w:tr>
    </w:tbl>
    <w:p w14:paraId="27B02F94" w14:textId="6B959E5D" w:rsidR="003C4554" w:rsidRDefault="003C4554">
      <w:pPr>
        <w:rPr>
          <w:rFonts w:eastAsia="SimSun"/>
        </w:rPr>
      </w:pPr>
    </w:p>
    <w:p w14:paraId="7661A96C" w14:textId="73C04A22" w:rsidR="00E15E78" w:rsidRDefault="00E15E78" w:rsidP="00E15E78">
      <w:r>
        <w:rPr>
          <w:rFonts w:hint="eastAsia"/>
        </w:rPr>
        <w:t>S</w:t>
      </w:r>
      <w:r>
        <w:t>ummary</w:t>
      </w:r>
      <w:r w:rsidR="00D95758">
        <w:t xml:space="preserve"> for Q1</w:t>
      </w:r>
      <w:r>
        <w:t>:</w:t>
      </w:r>
    </w:p>
    <w:p w14:paraId="1BAD877A" w14:textId="77777777" w:rsidR="00E15E78" w:rsidRDefault="00E15E78" w:rsidP="00E15E78">
      <w:commentRangeStart w:id="25"/>
      <w:r>
        <w:rPr>
          <w:rFonts w:hint="eastAsia"/>
        </w:rPr>
        <w:t>2</w:t>
      </w:r>
      <w:r>
        <w:t xml:space="preserve">3 companies </w:t>
      </w:r>
      <w:commentRangeEnd w:id="25"/>
      <w:r w:rsidR="007A26AD">
        <w:rPr>
          <w:rStyle w:val="CommentReference"/>
        </w:rPr>
        <w:commentReference w:id="25"/>
      </w:r>
      <w:r>
        <w:t>share comments for Q1.</w:t>
      </w:r>
    </w:p>
    <w:p w14:paraId="6B3314E1" w14:textId="77777777" w:rsidR="00E15E78" w:rsidRDefault="00E15E78" w:rsidP="00E15E78">
      <w:r>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ing different slices can be different</w:t>
      </w:r>
      <w:r>
        <w:t>. See the figure below:</w:t>
      </w:r>
    </w:p>
    <w:p w14:paraId="21B4F978" w14:textId="77777777" w:rsidR="00E15E78" w:rsidRDefault="00E15E78" w:rsidP="00E15E78">
      <w:pPr>
        <w:jc w:val="center"/>
      </w:pPr>
      <w:r>
        <w:rPr>
          <w:rFonts w:eastAsia="SimSun"/>
          <w:noProof/>
        </w:rPr>
        <w:drawing>
          <wp:inline distT="0" distB="0" distL="0" distR="0" wp14:anchorId="284869C3" wp14:editId="7D0E32E1">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5095" cy="1879600"/>
                    </a:xfrm>
                    <a:prstGeom prst="rect">
                      <a:avLst/>
                    </a:prstGeom>
                    <a:noFill/>
                    <a:ln>
                      <a:noFill/>
                    </a:ln>
                  </pic:spPr>
                </pic:pic>
              </a:graphicData>
            </a:graphic>
          </wp:inline>
        </w:drawing>
      </w:r>
    </w:p>
    <w:p w14:paraId="36D342A4" w14:textId="77777777" w:rsidR="00E15E78" w:rsidRDefault="00E15E78" w:rsidP="00E15E78">
      <w:r>
        <w:t xml:space="preserve">2 companies (Ericsson, Google) suggest to capture one more scenario </w:t>
      </w:r>
      <w:r w:rsidRPr="00784571">
        <w:t>that slices are available via multiple frequencies, and one or a set of frequencies are preferred for certain slice.</w:t>
      </w:r>
      <w:r>
        <w:t xml:space="preserve"> See the figure below:</w:t>
      </w:r>
    </w:p>
    <w:p w14:paraId="61B06372" w14:textId="77777777" w:rsidR="00E15E78" w:rsidRDefault="00E15E78" w:rsidP="00E15E78">
      <w:pPr>
        <w:rPr>
          <w:rFonts w:eastAsia="SimSun"/>
        </w:rPr>
      </w:pPr>
      <w:r>
        <w:rPr>
          <w:rFonts w:eastAsia="SimSun"/>
          <w:noProof/>
        </w:rPr>
        <w:lastRenderedPageBreak/>
        <mc:AlternateContent>
          <mc:Choice Requires="wpc">
            <w:drawing>
              <wp:inline distT="0" distB="0" distL="0" distR="0" wp14:anchorId="24C2E829" wp14:editId="645141A3">
                <wp:extent cx="4124960" cy="1964055"/>
                <wp:effectExtent l="0" t="0" r="8890" b="0"/>
                <wp:docPr id="851" name="画布 8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 name="Group 609"/>
                        <wpg:cNvGrpSpPr>
                          <a:grpSpLocks/>
                        </wpg:cNvGrpSpPr>
                        <wpg:grpSpPr bwMode="auto">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268" y="2539"/>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7" name="Rectangle 412"/>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268" y="254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1" name="Rectangle 416"/>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268" y="255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13" name="Rectangle 418"/>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268" y="2555"/>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6" name="Rectangle 421"/>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268" y="256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9" name="Rectangle 424"/>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268" y="257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2" name="Rectangle 427"/>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68" y="2575"/>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5" name="Rectangle 430"/>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Freeform 440"/>
                          <wps:cNvSpPr>
                            <a:spLocks/>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wps:wsp>
                          <wps:cNvPr id="40" name="Rectangle 453"/>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3995" y="674"/>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2" name="Rectangle 455"/>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3995" y="690"/>
                              <a:ext cx="2288" cy="53"/>
                            </a:xfrm>
                            <a:prstGeom prst="rect">
                              <a:avLst/>
                            </a:prstGeom>
                            <a:noFill/>
                            <a:extLst>
                              <a:ext uri="{909E8E84-426E-40DD-AFC4-6F175D3DCCD1}">
                                <a14:hiddenFill xmlns:a14="http://schemas.microsoft.com/office/drawing/2010/main">
                                  <a:solidFill>
                                    <a:srgbClr val="FFFFFF"/>
                                  </a:solidFill>
                                </a14:hiddenFill>
                              </a:ext>
                            </a:extLst>
                          </pic:spPr>
                        </pic:pic>
                        <wps:wsp>
                          <wps:cNvPr id="45" name="Rectangle 458"/>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3995" y="743"/>
                              <a:ext cx="2288" cy="25"/>
                            </a:xfrm>
                            <a:prstGeom prst="rect">
                              <a:avLst/>
                            </a:prstGeom>
                            <a:noFill/>
                            <a:extLst>
                              <a:ext uri="{909E8E84-426E-40DD-AFC4-6F175D3DCCD1}">
                                <a14:hiddenFill xmlns:a14="http://schemas.microsoft.com/office/drawing/2010/main">
                                  <a:solidFill>
                                    <a:srgbClr val="FFFFFF"/>
                                  </a:solidFill>
                                </a14:hiddenFill>
                              </a:ext>
                            </a:extLst>
                          </pic:spPr>
                        </pic:pic>
                        <wps:wsp>
                          <wps:cNvPr id="48" name="Rectangle 461"/>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3995" y="768"/>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51" name="Rectangle 464"/>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3995" y="780"/>
                              <a:ext cx="2288" cy="65"/>
                            </a:xfrm>
                            <a:prstGeom prst="rect">
                              <a:avLst/>
                            </a:prstGeom>
                            <a:noFill/>
                            <a:extLst>
                              <a:ext uri="{909E8E84-426E-40DD-AFC4-6F175D3DCCD1}">
                                <a14:hiddenFill xmlns:a14="http://schemas.microsoft.com/office/drawing/2010/main">
                                  <a:solidFill>
                                    <a:srgbClr val="FFFFFF"/>
                                  </a:solidFill>
                                </a14:hiddenFill>
                              </a:ext>
                            </a:extLst>
                          </pic:spPr>
                        </pic:pic>
                        <wps:wsp>
                          <wps:cNvPr id="54" name="Rectangle 467"/>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3995" y="845"/>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57" name="Rectangle 470"/>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3995" y="849"/>
                              <a:ext cx="2288" cy="69"/>
                            </a:xfrm>
                            <a:prstGeom prst="rect">
                              <a:avLst/>
                            </a:prstGeom>
                            <a:noFill/>
                            <a:extLst>
                              <a:ext uri="{909E8E84-426E-40DD-AFC4-6F175D3DCCD1}">
                                <a14:hiddenFill xmlns:a14="http://schemas.microsoft.com/office/drawing/2010/main">
                                  <a:solidFill>
                                    <a:srgbClr val="FFFFFF"/>
                                  </a:solidFill>
                                </a14:hiddenFill>
                              </a:ext>
                            </a:extLst>
                          </pic:spPr>
                        </pic:pic>
                        <wps:wsp>
                          <wps:cNvPr id="60" name="Rectangle 473"/>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3995" y="918"/>
                              <a:ext cx="2288" cy="33"/>
                            </a:xfrm>
                            <a:prstGeom prst="rect">
                              <a:avLst/>
                            </a:prstGeom>
                            <a:noFill/>
                            <a:extLst>
                              <a:ext uri="{909E8E84-426E-40DD-AFC4-6F175D3DCCD1}">
                                <a14:hiddenFill xmlns:a14="http://schemas.microsoft.com/office/drawing/2010/main">
                                  <a:solidFill>
                                    <a:srgbClr val="FFFFFF"/>
                                  </a:solidFill>
                                </a14:hiddenFill>
                              </a:ext>
                            </a:extLst>
                          </pic:spPr>
                        </pic:pic>
                        <wps:wsp>
                          <wps:cNvPr id="63" name="Rectangle 476"/>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3995" y="951"/>
                              <a:ext cx="2288" cy="36"/>
                            </a:xfrm>
                            <a:prstGeom prst="rect">
                              <a:avLst/>
                            </a:prstGeom>
                            <a:noFill/>
                            <a:extLst>
                              <a:ext uri="{909E8E84-426E-40DD-AFC4-6F175D3DCCD1}">
                                <a14:hiddenFill xmlns:a14="http://schemas.microsoft.com/office/drawing/2010/main">
                                  <a:solidFill>
                                    <a:srgbClr val="FFFFFF"/>
                                  </a:solidFill>
                                </a14:hiddenFill>
                              </a:ext>
                            </a:extLst>
                          </pic:spPr>
                        </pic:pic>
                        <wps:wsp>
                          <wps:cNvPr id="450" name="Rectangle 479"/>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3995" y="987"/>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53" name="Rectangle 482"/>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3995" y="1036"/>
                              <a:ext cx="2288" cy="17"/>
                            </a:xfrm>
                            <a:prstGeom prst="rect">
                              <a:avLst/>
                            </a:prstGeom>
                            <a:noFill/>
                            <a:extLst>
                              <a:ext uri="{909E8E84-426E-40DD-AFC4-6F175D3DCCD1}">
                                <a14:hiddenFill xmlns:a14="http://schemas.microsoft.com/office/drawing/2010/main">
                                  <a:solidFill>
                                    <a:srgbClr val="FFFFFF"/>
                                  </a:solidFill>
                                </a14:hiddenFill>
                              </a:ext>
                            </a:extLst>
                          </pic:spPr>
                        </pic:pic>
                        <wps:wsp>
                          <wps:cNvPr id="456" name="Rectangle 485"/>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3995" y="1053"/>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459" name="Rectangle 488"/>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3995" y="1065"/>
                              <a:ext cx="2288" cy="8"/>
                            </a:xfrm>
                            <a:prstGeom prst="rect">
                              <a:avLst/>
                            </a:prstGeom>
                            <a:noFill/>
                            <a:extLst>
                              <a:ext uri="{909E8E84-426E-40DD-AFC4-6F175D3DCCD1}">
                                <a14:hiddenFill xmlns:a14="http://schemas.microsoft.com/office/drawing/2010/main">
                                  <a:solidFill>
                                    <a:srgbClr val="FFFFFF"/>
                                  </a:solidFill>
                                </a14:hiddenFill>
                              </a:ext>
                            </a:extLst>
                          </pic:spPr>
                        </pic:pic>
                        <wps:wsp>
                          <wps:cNvPr id="462" name="Rectangle 491"/>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3995" y="1073"/>
                              <a:ext cx="2288" cy="45"/>
                            </a:xfrm>
                            <a:prstGeom prst="rect">
                              <a:avLst/>
                            </a:prstGeom>
                            <a:noFill/>
                            <a:extLst>
                              <a:ext uri="{909E8E84-426E-40DD-AFC4-6F175D3DCCD1}">
                                <a14:hiddenFill xmlns:a14="http://schemas.microsoft.com/office/drawing/2010/main">
                                  <a:solidFill>
                                    <a:srgbClr val="FFFFFF"/>
                                  </a:solidFill>
                                </a14:hiddenFill>
                              </a:ext>
                            </a:extLst>
                          </pic:spPr>
                        </pic:pic>
                        <wps:wsp>
                          <wps:cNvPr id="465" name="Rectangle 494"/>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3995" y="1118"/>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69" name="Rectangle 497"/>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3995" y="1179"/>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472" name="Rectangle 500"/>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3995" y="1183"/>
                              <a:ext cx="2288" cy="20"/>
                            </a:xfrm>
                            <a:prstGeom prst="rect">
                              <a:avLst/>
                            </a:prstGeom>
                            <a:noFill/>
                            <a:extLst>
                              <a:ext uri="{909E8E84-426E-40DD-AFC4-6F175D3DCCD1}">
                                <a14:hiddenFill xmlns:a14="http://schemas.microsoft.com/office/drawing/2010/main">
                                  <a:solidFill>
                                    <a:srgbClr val="FFFFFF"/>
                                  </a:solidFill>
                                </a14:hiddenFill>
                              </a:ext>
                            </a:extLst>
                          </pic:spPr>
                        </pic:pic>
                        <wps:wsp>
                          <wps:cNvPr id="475" name="Rectangle 503"/>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3995" y="1203"/>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78" name="Rectangle 506"/>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3995" y="1264"/>
                              <a:ext cx="2288" cy="78"/>
                            </a:xfrm>
                            <a:prstGeom prst="rect">
                              <a:avLst/>
                            </a:prstGeom>
                            <a:noFill/>
                            <a:extLst>
                              <a:ext uri="{909E8E84-426E-40DD-AFC4-6F175D3DCCD1}">
                                <a14:hiddenFill xmlns:a14="http://schemas.microsoft.com/office/drawing/2010/main">
                                  <a:solidFill>
                                    <a:srgbClr val="FFFFFF"/>
                                  </a:solidFill>
                                </a14:hiddenFill>
                              </a:ext>
                            </a:extLst>
                          </pic:spPr>
                        </pic:pic>
                        <wps:wsp>
                          <wps:cNvPr id="481" name="Rectangle 509"/>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3995" y="1342"/>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84" name="Rectangle 512"/>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3995" y="1358"/>
                              <a:ext cx="2288" cy="41"/>
                            </a:xfrm>
                            <a:prstGeom prst="rect">
                              <a:avLst/>
                            </a:prstGeom>
                            <a:noFill/>
                            <a:extLst>
                              <a:ext uri="{909E8E84-426E-40DD-AFC4-6F175D3DCCD1}">
                                <a14:hiddenFill xmlns:a14="http://schemas.microsoft.com/office/drawing/2010/main">
                                  <a:solidFill>
                                    <a:srgbClr val="FFFFFF"/>
                                  </a:solidFill>
                                </a14:hiddenFill>
                              </a:ext>
                            </a:extLst>
                          </pic:spPr>
                        </pic:pic>
                        <wps:wsp>
                          <wps:cNvPr id="487" name="Rectangle 515"/>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995" y="1399"/>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90" name="Rectangle 518"/>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3995" y="1448"/>
                              <a:ext cx="2288" cy="28"/>
                            </a:xfrm>
                            <a:prstGeom prst="rect">
                              <a:avLst/>
                            </a:prstGeom>
                            <a:noFill/>
                            <a:extLst>
                              <a:ext uri="{909E8E84-426E-40DD-AFC4-6F175D3DCCD1}">
                                <a14:hiddenFill xmlns:a14="http://schemas.microsoft.com/office/drawing/2010/main">
                                  <a:solidFill>
                                    <a:srgbClr val="FFFFFF"/>
                                  </a:solidFill>
                                </a14:hiddenFill>
                              </a:ext>
                            </a:extLst>
                          </pic:spPr>
                        </pic:pic>
                        <wps:wsp>
                          <wps:cNvPr id="493" name="Rectangle 521"/>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6"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wps:wsp>
                          <wps:cNvPr id="497" name="Rectangle 525"/>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3843" y="171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499" name="Rectangle 527"/>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3843" y="1724"/>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02" name="Rectangle 530"/>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3843" y="173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05" name="Rectangle 533"/>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3843" y="173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08" name="Rectangle 536"/>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3843" y="174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11" name="Rectangle 539"/>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3843" y="174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14" name="Rectangle 542"/>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3843" y="1757"/>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17" name="Rectangle 545"/>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3843" y="176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0" name="Rectangle 548"/>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3843" y="177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3" name="Rectangle 551"/>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3843" y="1785"/>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526" name="Rectangle 554"/>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3843" y="179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9" name="Rectangle 557"/>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3843" y="179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32" name="Rectangle 560"/>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3843" y="180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35" name="Rectangle 563"/>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3843" y="181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38" name="Rectangle 566"/>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3843" y="182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1" name="Rectangle 569"/>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3843" y="182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4" name="Rectangle 572"/>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3843" y="183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47" name="Rectangle 575"/>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3843" y="184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50" name="Rectangle 578"/>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3843" y="185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53" name="Rectangle 581"/>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3843" y="186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56" name="Rectangle 584"/>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3843" y="186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59" name="Rectangle 587"/>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3843" y="187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2" name="Rectangle 590"/>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3843" y="18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5" name="Rectangle 593"/>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3843" y="188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68" name="Rectangle 596"/>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3843" y="189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71" name="Rectangle 599"/>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3843" y="1899"/>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74" name="Rectangle 602"/>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3843" y="190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77" name="Rectangle 605"/>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3843" y="191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80" name="Rectangle 608"/>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581" name="Group 810"/>
                        <wpg:cNvGrpSpPr>
                          <a:grpSpLocks/>
                        </wpg:cNvGrpSpPr>
                        <wpg:grpSpPr bwMode="auto">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3843" y="192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4" name="Rectangle 612"/>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3843" y="192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7" name="Rectangle 615"/>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3843" y="1936"/>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590" name="Rectangle 618"/>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3843" y="195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93" name="Rectangle 621"/>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3843" y="196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96" name="Rectangle 624"/>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3843" y="197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99" name="Rectangle 627"/>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3843" y="198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2" name="Rectangle 630"/>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3843" y="198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5" name="Rectangle 633"/>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3843" y="199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8" name="Rectangle 636"/>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3843" y="200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1" name="Rectangle 639"/>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3843" y="200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4" name="Rectangle 642"/>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3843" y="201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17" name="Rectangle 645"/>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3843" y="202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0" name="Rectangle 648"/>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3843" y="203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23" name="Rectangle 651"/>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3843" y="20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6" name="Rectangle 654"/>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3843" y="205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29" name="Rectangle 657"/>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3843" y="206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32" name="Rectangle 660"/>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3843" y="207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35" name="Rectangle 663"/>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3843" y="20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38" name="Rectangle 666"/>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3843" y="208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41" name="Rectangle 669"/>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3843" y="209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4" name="Rectangle 672"/>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3843" y="210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7" name="Rectangle 675"/>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3843" y="211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0" name="Rectangle 678"/>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3843" y="211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3" name="Rectangle 681"/>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3843" y="212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56" name="Rectangle 684"/>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3843" y="213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9" name="Rectangle 687"/>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3843" y="214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2" name="Rectangle 690"/>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3843" y="214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5" name="Rectangle 693"/>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3843" y="214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68" name="Rectangle 696"/>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3843" y="215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71" name="Rectangle 699"/>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3843" y="216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74" name="Rectangle 702"/>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3843" y="216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77" name="Rectangle 705"/>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3843" y="218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80" name="Rectangle 708"/>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3843" y="218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83" name="Rectangle 711"/>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3843" y="220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86" name="Rectangle 714"/>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3843" y="220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89" name="Rectangle 717"/>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3843" y="221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92" name="Rectangle 720"/>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3843" y="2221"/>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695" name="Rectangle 723"/>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3843" y="223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98" name="Rectangle 726"/>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3843" y="2241"/>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01" name="Rectangle 729"/>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3843" y="22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04" name="Rectangle 732"/>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3843" y="225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07" name="Rectangle 735"/>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3843" y="226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0" name="Rectangle 738"/>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3843" y="227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3" name="Rectangle 741"/>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3843" y="229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6" name="Rectangle 744"/>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3843" y="229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9" name="Rectangle 747"/>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3843" y="2298"/>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22" name="Rectangle 750"/>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3843" y="231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25" name="Rectangle 753"/>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3843" y="231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28" name="Rectangle 756"/>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3843" y="233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31" name="Rectangle 759"/>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3843" y="233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4" name="Rectangle 762"/>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3843" y="234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7" name="Rectangle 765"/>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3843" y="234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40" name="Rectangle 768"/>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3843" y="2351"/>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43" name="Rectangle 771"/>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3843" y="2364"/>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6" name="Rectangle 774"/>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3843" y="237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9" name="Rectangle 777"/>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3843" y="238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2" name="Rectangle 780"/>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3843" y="238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5" name="Rectangle 783"/>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3843" y="238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8" name="Rectangle 786"/>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3843" y="239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1" name="Rectangle 789"/>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3843" y="239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4" name="Rectangle 792"/>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3843" y="240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67" name="Rectangle 795"/>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3843" y="2412"/>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70" name="Rectangle 798"/>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3843" y="241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3" name="Rectangle 801"/>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3843" y="242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6" name="Rectangle 804"/>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3843" y="242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79" name="Rectangle 807"/>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3843" y="2433"/>
                              <a:ext cx="2722" cy="8"/>
                            </a:xfrm>
                            <a:prstGeom prst="rect">
                              <a:avLst/>
                            </a:prstGeom>
                            <a:noFill/>
                            <a:extLst>
                              <a:ext uri="{909E8E84-426E-40DD-AFC4-6F175D3DCCD1}">
                                <a14:hiddenFill xmlns:a14="http://schemas.microsoft.com/office/drawing/2010/main">
                                  <a:solidFill>
                                    <a:srgbClr val="FFFFFF"/>
                                  </a:solidFill>
                                </a14:hiddenFill>
                              </a:ext>
                            </a:extLst>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2270133" y="1550043"/>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85" name="Rectangle 814"/>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2270133" y="1555144"/>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788" name="Rectangle 817"/>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2270133" y="1557644"/>
                            <a:ext cx="1728425" cy="7600"/>
                          </a:xfrm>
                          <a:prstGeom prst="rect">
                            <a:avLst/>
                          </a:prstGeom>
                          <a:noFill/>
                          <a:extLst>
                            <a:ext uri="{909E8E84-426E-40DD-AFC4-6F175D3DCCD1}">
                              <a14:hiddenFill xmlns:a14="http://schemas.microsoft.com/office/drawing/2010/main">
                                <a:solidFill>
                                  <a:srgbClr val="FFFFFF"/>
                                </a:solidFill>
                              </a14:hiddenFill>
                            </a:ext>
                          </a:extLst>
                        </pic:spPr>
                      </pic:pic>
                      <wps:wsp>
                        <wps:cNvPr id="791" name="Rectangle 820"/>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2270133" y="1565244"/>
                            <a:ext cx="1728425" cy="5700"/>
                          </a:xfrm>
                          <a:prstGeom prst="rect">
                            <a:avLst/>
                          </a:prstGeom>
                          <a:noFill/>
                          <a:extLst>
                            <a:ext uri="{909E8E84-426E-40DD-AFC4-6F175D3DCCD1}">
                              <a14:hiddenFill xmlns:a14="http://schemas.microsoft.com/office/drawing/2010/main">
                                <a:solidFill>
                                  <a:srgbClr val="FFFFFF"/>
                                </a:solidFill>
                              </a14:hiddenFill>
                            </a:ext>
                          </a:extLst>
                        </pic:spPr>
                      </pic:pic>
                      <wps:wsp>
                        <wps:cNvPr id="794" name="Rectangle 823"/>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2270133" y="15709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97" name="Rectangle 826"/>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2270133" y="15760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0" name="Rectangle 829"/>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2270133" y="1578644"/>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03" name="Rectangle 832"/>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2270133" y="15836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6" name="Rectangle 835"/>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2270133" y="15862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09" name="Rectangle 838"/>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2270133" y="1591345"/>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12" name="Rectangle 841"/>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2270133" y="1596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15" name="Rectangle 844"/>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2270133" y="16014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18" name="Rectangle 847"/>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2270133" y="1604045"/>
                            <a:ext cx="1728425" cy="3100"/>
                          </a:xfrm>
                          <a:prstGeom prst="rect">
                            <a:avLst/>
                          </a:prstGeom>
                          <a:noFill/>
                          <a:extLst>
                            <a:ext uri="{909E8E84-426E-40DD-AFC4-6F175D3DCCD1}">
                              <a14:hiddenFill xmlns:a14="http://schemas.microsoft.com/office/drawing/2010/main">
                                <a:solidFill>
                                  <a:srgbClr val="FFFFFF"/>
                                </a:solidFill>
                              </a14:hiddenFill>
                            </a:ext>
                          </a:extLst>
                        </pic:spPr>
                      </pic:pic>
                      <wps:wsp>
                        <wps:cNvPr id="821" name="Rectangle 850"/>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2270133" y="16071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24" name="Rectangle 853"/>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2270133" y="16097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27" name="Rectangle 856"/>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2270133" y="1614845"/>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0" name="Rectangle 859"/>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2270133" y="1617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3" name="Rectangle 862"/>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2270133" y="16224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6" name="Rectangle 865"/>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2270133" y="16275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9" name="Rectangle 868"/>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2270133" y="16300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42" name="Rectangle 871"/>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D8D78" w14:textId="77777777" w:rsidR="00A45BC6" w:rsidRDefault="00A45BC6" w:rsidP="00E15E78">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696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07C7D" w14:textId="77777777" w:rsidR="00A45BC6" w:rsidRDefault="00A45BC6" w:rsidP="00E15E78">
                              <w:pPr>
                                <w:jc w:val="center"/>
                              </w:pPr>
                              <w:r>
                                <w:rPr>
                                  <w:rFonts w:ascii="Calibri" w:hAnsi="Calibri" w:cs="Calibri"/>
                                  <w:color w:val="000000"/>
                                </w:rPr>
                                <w:t>Slice 1 + Slice 2 (preferred)</w:t>
                              </w:r>
                            </w:p>
                            <w:p w14:paraId="64E4AEA9" w14:textId="77777777" w:rsidR="00A45BC6" w:rsidRDefault="00A45BC6" w:rsidP="00E15E78"/>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F728E" w14:textId="77777777" w:rsidR="00A45BC6" w:rsidRDefault="00A45BC6" w:rsidP="00E15E78">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34B00" w14:textId="77777777" w:rsidR="00A45BC6" w:rsidRDefault="00A45BC6" w:rsidP="00E15E78">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F9B71" w14:textId="77777777" w:rsidR="00A45BC6" w:rsidRDefault="00A45BC6" w:rsidP="00E15E78">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B09BD" w14:textId="77777777" w:rsidR="00A45BC6" w:rsidRDefault="00A45BC6" w:rsidP="00E15E78">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8227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2A676" w14:textId="77777777" w:rsidR="00A45BC6" w:rsidRDefault="00A45BC6" w:rsidP="00E15E78">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24C2E829" id="画布 851" o:spid="_x0000_s1491"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">
                <v:shape id="_x0000_s1492" type="#_x0000_t75" style="position:absolute;width:41249;height:19640;visibility:visible;mso-wrap-style:square">
                  <v:fill o:detectmouseclick="t"/>
                  <v:path o:connecttype="none"/>
                </v:shape>
                <v:group id="Group 609" o:spid="_x0000_s1493"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494"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495"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496"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63" o:title=""/>
                  </v:shape>
                  <v:rect id="Rectangle 412" o:spid="_x0000_s1497"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498"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499"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64" o:title=""/>
                  </v:shape>
                  <v:rect id="Rectangle 416" o:spid="_x0000_s1500"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501"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5" o:title=""/>
                  </v:shape>
                  <v:rect id="Rectangle 418" o:spid="_x0000_s1502"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503"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504"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66" o:title=""/>
                  </v:shape>
                  <v:rect id="Rectangle 421" o:spid="_x0000_s1505"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506"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507"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67" o:title=""/>
                  </v:shape>
                  <v:rect id="Rectangle 424" o:spid="_x0000_s1508"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509"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510"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68" o:title=""/>
                  </v:shape>
                  <v:rect id="Rectangle 427" o:spid="_x0000_s1511"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512"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513"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169" o:title=""/>
                  </v:shape>
                  <v:rect id="Rectangle 430" o:spid="_x0000_s1514"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515"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516"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517"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518"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519"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520"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521"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522"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523"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524"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525"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526"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527"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170" o:title=""/>
                  </v:shape>
                  <v:shape id="Picture 452" o:spid="_x0000_s1528"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171" o:title=""/>
                  </v:shape>
                  <v:rect id="Rectangle 453" o:spid="_x0000_s1529"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530"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172" o:title=""/>
                  </v:shape>
                  <v:rect id="Rectangle 455" o:spid="_x0000_s1531"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532"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533"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173" o:title=""/>
                  </v:shape>
                  <v:rect id="Rectangle 458" o:spid="_x0000_s1534"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535"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536"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174" o:title=""/>
                  </v:shape>
                  <v:rect id="Rectangle 461" o:spid="_x0000_s1537"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538"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539"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175" o:title=""/>
                  </v:shape>
                  <v:rect id="Rectangle 464" o:spid="_x0000_s1540"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541"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542"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176" o:title=""/>
                  </v:shape>
                  <v:rect id="Rectangle 467" o:spid="_x0000_s1543"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544"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545"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177" o:title=""/>
                  </v:shape>
                  <v:rect id="Rectangle 470" o:spid="_x0000_s1546"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547"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548"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178" o:title=""/>
                  </v:shape>
                  <v:rect id="Rectangle 473" o:spid="_x0000_s1549"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550"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551"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179" o:title=""/>
                  </v:shape>
                  <v:rect id="Rectangle 476" o:spid="_x0000_s1552"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553"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554"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180" o:title=""/>
                  </v:shape>
                  <v:rect id="Rectangle 479" o:spid="_x0000_s1555"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556"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557"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181" o:title=""/>
                  </v:shape>
                  <v:rect id="Rectangle 482" o:spid="_x0000_s1558"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559"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560"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182" o:title=""/>
                  </v:shape>
                  <v:rect id="Rectangle 485" o:spid="_x0000_s1561"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562"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563"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183" o:title=""/>
                  </v:shape>
                  <v:rect id="Rectangle 488" o:spid="_x0000_s1564"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565"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566"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184" o:title=""/>
                  </v:shape>
                  <v:rect id="Rectangle 491" o:spid="_x0000_s1567"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568"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569"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185" o:title=""/>
                  </v:shape>
                  <v:rect id="Rectangle 494" o:spid="_x0000_s1570"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571"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572"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186" o:title=""/>
                  </v:shape>
                  <v:rect id="Rectangle 497" o:spid="_x0000_s1573"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574"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575"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187" o:title=""/>
                  </v:shape>
                  <v:rect id="Rectangle 500" o:spid="_x0000_s1576"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577"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578"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188" o:title=""/>
                  </v:shape>
                  <v:rect id="Rectangle 503" o:spid="_x0000_s1579"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580"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581"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189" o:title=""/>
                  </v:shape>
                  <v:rect id="Rectangle 506" o:spid="_x0000_s1582"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583"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584"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190" o:title=""/>
                  </v:shape>
                  <v:rect id="Rectangle 509" o:spid="_x0000_s1585"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586"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587"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191" o:title=""/>
                  </v:shape>
                  <v:rect id="Rectangle 512" o:spid="_x0000_s1588"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589"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590"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192" o:title=""/>
                  </v:shape>
                  <v:rect id="Rectangle 515" o:spid="_x0000_s1591"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592"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593"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193" o:title=""/>
                  </v:shape>
                  <v:rect id="Rectangle 518" o:spid="_x0000_s1594"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595"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596"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194" o:title=""/>
                  </v:shape>
                  <v:rect id="Rectangle 521" o:spid="_x0000_s1597"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598"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599"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195" o:title=""/>
                  </v:shape>
                  <v:shape id="Picture 524" o:spid="_x0000_s1600"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196" o:title=""/>
                  </v:shape>
                  <v:rect id="Rectangle 525" o:spid="_x0000_s1601"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602"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197" o:title=""/>
                  </v:shape>
                  <v:rect id="Rectangle 527" o:spid="_x0000_s1603"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604"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605"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198" o:title=""/>
                  </v:shape>
                  <v:rect id="Rectangle 530" o:spid="_x0000_s1606"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607"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608"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199" o:title=""/>
                  </v:shape>
                  <v:rect id="Rectangle 533" o:spid="_x0000_s1609"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610"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611"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200" o:title=""/>
                  </v:shape>
                  <v:rect id="Rectangle 536" o:spid="_x0000_s1612"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613"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614"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201" o:title=""/>
                  </v:shape>
                  <v:rect id="Rectangle 539" o:spid="_x0000_s1615"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616"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617"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202" o:title=""/>
                  </v:shape>
                  <v:rect id="Rectangle 542" o:spid="_x0000_s1618"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619"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620"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203" o:title=""/>
                  </v:shape>
                  <v:rect id="Rectangle 545" o:spid="_x0000_s1621"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622"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623"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204" o:title=""/>
                  </v:shape>
                  <v:rect id="Rectangle 548" o:spid="_x0000_s1624"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625"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626"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205" o:title=""/>
                  </v:shape>
                  <v:rect id="Rectangle 551" o:spid="_x0000_s1627"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628"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629"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206" o:title=""/>
                  </v:shape>
                  <v:rect id="Rectangle 554" o:spid="_x0000_s1630"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631"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632"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207" o:title=""/>
                  </v:shape>
                  <v:rect id="Rectangle 557" o:spid="_x0000_s1633"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634"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635"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208" o:title=""/>
                  </v:shape>
                  <v:rect id="Rectangle 560" o:spid="_x0000_s1636"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637"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638"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209" o:title=""/>
                  </v:shape>
                  <v:rect id="Rectangle 563" o:spid="_x0000_s1639"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640"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641"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210" o:title=""/>
                  </v:shape>
                  <v:rect id="Rectangle 566" o:spid="_x0000_s1642"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643"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644"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211" o:title=""/>
                  </v:shape>
                  <v:rect id="Rectangle 569" o:spid="_x0000_s1645"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646"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647"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212" o:title=""/>
                  </v:shape>
                  <v:rect id="Rectangle 572" o:spid="_x0000_s1648"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649"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650"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213" o:title=""/>
                  </v:shape>
                  <v:rect id="Rectangle 575" o:spid="_x0000_s1651"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652"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653"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214" o:title=""/>
                  </v:shape>
                  <v:rect id="Rectangle 578" o:spid="_x0000_s1654"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655"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656"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215" o:title=""/>
                  </v:shape>
                  <v:rect id="Rectangle 581" o:spid="_x0000_s1657"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658"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659"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216" o:title=""/>
                  </v:shape>
                  <v:rect id="Rectangle 584" o:spid="_x0000_s1660"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661"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662"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217" o:title=""/>
                  </v:shape>
                  <v:rect id="Rectangle 587" o:spid="_x0000_s1663"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664"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665"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218" o:title=""/>
                  </v:shape>
                  <v:rect id="Rectangle 590" o:spid="_x0000_s1666"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667"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668"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219" o:title=""/>
                  </v:shape>
                  <v:rect id="Rectangle 593" o:spid="_x0000_s1669"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670"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671"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220" o:title=""/>
                  </v:shape>
                  <v:rect id="Rectangle 596" o:spid="_x0000_s1672"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673"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674"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221" o:title=""/>
                  </v:shape>
                  <v:rect id="Rectangle 599" o:spid="_x0000_s1675"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676"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677"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222" o:title=""/>
                  </v:shape>
                  <v:rect id="Rectangle 602" o:spid="_x0000_s1678"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679"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680"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223" o:title=""/>
                  </v:shape>
                  <v:rect id="Rectangle 605" o:spid="_x0000_s1681"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682"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683"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224" o:title=""/>
                  </v:shape>
                  <v:rect id="Rectangle 608" o:spid="_x0000_s1684"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685"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686"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687"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225" o:title=""/>
                  </v:shape>
                  <v:rect id="Rectangle 612" o:spid="_x0000_s1688"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689"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690"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226" o:title=""/>
                  </v:shape>
                  <v:rect id="Rectangle 615" o:spid="_x0000_s1691"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692"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693"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227" o:title=""/>
                  </v:shape>
                  <v:rect id="Rectangle 618" o:spid="_x0000_s1694"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695"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696"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228" o:title=""/>
                  </v:shape>
                  <v:rect id="Rectangle 621" o:spid="_x0000_s1697"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698"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699"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229" o:title=""/>
                  </v:shape>
                  <v:rect id="Rectangle 624" o:spid="_x0000_s1700"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701"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702"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230" o:title=""/>
                  </v:shape>
                  <v:rect id="Rectangle 627" o:spid="_x0000_s1703"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704"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705"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231" o:title=""/>
                  </v:shape>
                  <v:rect id="Rectangle 630" o:spid="_x0000_s1706"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707"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708"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232" o:title=""/>
                  </v:shape>
                  <v:rect id="Rectangle 633" o:spid="_x0000_s1709"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710"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711"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233" o:title=""/>
                  </v:shape>
                  <v:rect id="Rectangle 636" o:spid="_x0000_s1712"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713"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714"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234" o:title=""/>
                  </v:shape>
                  <v:rect id="Rectangle 639" o:spid="_x0000_s1715"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716"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717"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235" o:title=""/>
                  </v:shape>
                  <v:rect id="Rectangle 642" o:spid="_x0000_s1718"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719"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720"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236" o:title=""/>
                  </v:shape>
                  <v:rect id="Rectangle 645" o:spid="_x0000_s1721"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722"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723"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237" o:title=""/>
                  </v:shape>
                  <v:rect id="Rectangle 648" o:spid="_x0000_s1724"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725"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726"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238" o:title=""/>
                  </v:shape>
                  <v:rect id="Rectangle 651" o:spid="_x0000_s1727"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728"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729"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239" o:title=""/>
                  </v:shape>
                  <v:rect id="Rectangle 654" o:spid="_x0000_s1730"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731"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732"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240" o:title=""/>
                  </v:shape>
                  <v:rect id="Rectangle 657" o:spid="_x0000_s1733"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734"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735"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241" o:title=""/>
                  </v:shape>
                  <v:rect id="Rectangle 660" o:spid="_x0000_s1736"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737"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738"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242" o:title=""/>
                  </v:shape>
                  <v:rect id="Rectangle 663" o:spid="_x0000_s1739"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740"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741"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243" o:title=""/>
                  </v:shape>
                  <v:rect id="Rectangle 666" o:spid="_x0000_s1742"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743"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744"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244" o:title=""/>
                  </v:shape>
                  <v:rect id="Rectangle 669" o:spid="_x0000_s1745"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746"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747"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245" o:title=""/>
                  </v:shape>
                  <v:rect id="Rectangle 672" o:spid="_x0000_s1748"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749"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750"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246" o:title=""/>
                  </v:shape>
                  <v:rect id="Rectangle 675" o:spid="_x0000_s1751"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752"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753"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247" o:title=""/>
                  </v:shape>
                  <v:rect id="Rectangle 678" o:spid="_x0000_s1754"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755"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756"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248" o:title=""/>
                  </v:shape>
                  <v:rect id="Rectangle 681" o:spid="_x0000_s1757"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758"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759"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249" o:title=""/>
                  </v:shape>
                  <v:rect id="Rectangle 684" o:spid="_x0000_s1760"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761"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762"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250" o:title=""/>
                  </v:shape>
                  <v:rect id="Rectangle 687" o:spid="_x0000_s1763"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764"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765"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251" o:title=""/>
                  </v:shape>
                  <v:rect id="Rectangle 690" o:spid="_x0000_s1766"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767"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768"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252" o:title=""/>
                  </v:shape>
                  <v:rect id="Rectangle 693" o:spid="_x0000_s1769"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770"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771"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253" o:title=""/>
                  </v:shape>
                  <v:rect id="Rectangle 696" o:spid="_x0000_s1772"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773"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774"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254" o:title=""/>
                  </v:shape>
                  <v:rect id="Rectangle 699" o:spid="_x0000_s1775"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776"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777"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255" o:title=""/>
                  </v:shape>
                  <v:rect id="Rectangle 702" o:spid="_x0000_s1778"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779"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780"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256" o:title=""/>
                  </v:shape>
                  <v:rect id="Rectangle 705" o:spid="_x0000_s1781"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782"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783"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257" o:title=""/>
                  </v:shape>
                  <v:rect id="Rectangle 708" o:spid="_x0000_s1784"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785"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786"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258" o:title=""/>
                  </v:shape>
                  <v:rect id="Rectangle 711" o:spid="_x0000_s1787"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788"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789"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259" o:title=""/>
                  </v:shape>
                  <v:rect id="Rectangle 714" o:spid="_x0000_s1790"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791"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792"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260" o:title=""/>
                  </v:shape>
                  <v:rect id="Rectangle 717" o:spid="_x0000_s1793"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794"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795"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261" o:title=""/>
                  </v:shape>
                  <v:rect id="Rectangle 720" o:spid="_x0000_s1796"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797"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798"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262" o:title=""/>
                  </v:shape>
                  <v:rect id="Rectangle 723" o:spid="_x0000_s1799"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800"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801"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263" o:title=""/>
                  </v:shape>
                  <v:rect id="Rectangle 726" o:spid="_x0000_s1802"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803"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804"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264" o:title=""/>
                  </v:shape>
                  <v:rect id="Rectangle 729" o:spid="_x0000_s1805"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806"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807"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265" o:title=""/>
                  </v:shape>
                  <v:rect id="Rectangle 732" o:spid="_x0000_s1808"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809"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810"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266" o:title=""/>
                  </v:shape>
                  <v:rect id="Rectangle 735" o:spid="_x0000_s1811"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812"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813"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267" o:title=""/>
                  </v:shape>
                  <v:rect id="Rectangle 738" o:spid="_x0000_s1814"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815"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816"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268" o:title=""/>
                  </v:shape>
                  <v:rect id="Rectangle 741" o:spid="_x0000_s1817"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818"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819"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269" o:title=""/>
                  </v:shape>
                  <v:rect id="Rectangle 744" o:spid="_x0000_s1820"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821"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822"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270" o:title=""/>
                  </v:shape>
                  <v:rect id="Rectangle 747" o:spid="_x0000_s1823"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824"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825"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271" o:title=""/>
                  </v:shape>
                  <v:rect id="Rectangle 750" o:spid="_x0000_s1826"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827"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828"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272" o:title=""/>
                  </v:shape>
                  <v:rect id="Rectangle 753" o:spid="_x0000_s1829"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830"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831"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273" o:title=""/>
                  </v:shape>
                  <v:rect id="Rectangle 756" o:spid="_x0000_s1832"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833"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834"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274" o:title=""/>
                  </v:shape>
                  <v:rect id="Rectangle 759" o:spid="_x0000_s1835"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836"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837"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275" o:title=""/>
                  </v:shape>
                  <v:rect id="Rectangle 762" o:spid="_x0000_s1838"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839"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840"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276" o:title=""/>
                  </v:shape>
                  <v:rect id="Rectangle 765" o:spid="_x0000_s1841"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842"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843"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277" o:title=""/>
                  </v:shape>
                  <v:rect id="Rectangle 768" o:spid="_x0000_s1844"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845"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846"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278" o:title=""/>
                  </v:shape>
                  <v:rect id="Rectangle 771" o:spid="_x0000_s1847"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848"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849"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279" o:title=""/>
                  </v:shape>
                  <v:rect id="Rectangle 774" o:spid="_x0000_s1850"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851"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852"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280" o:title=""/>
                  </v:shape>
                  <v:rect id="Rectangle 777" o:spid="_x0000_s1853"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854"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855"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281" o:title=""/>
                  </v:shape>
                  <v:rect id="Rectangle 780" o:spid="_x0000_s1856"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857"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858"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282" o:title=""/>
                  </v:shape>
                  <v:rect id="Rectangle 783" o:spid="_x0000_s1859"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860"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861"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283" o:title=""/>
                  </v:shape>
                  <v:rect id="Rectangle 786" o:spid="_x0000_s1862"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863"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864"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284" o:title=""/>
                  </v:shape>
                  <v:rect id="Rectangle 789" o:spid="_x0000_s1865"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866"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867"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285" o:title=""/>
                  </v:shape>
                  <v:rect id="Rectangle 792" o:spid="_x0000_s1868"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869"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870"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286" o:title=""/>
                  </v:shape>
                  <v:rect id="Rectangle 795" o:spid="_x0000_s1871"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872"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873"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287" o:title=""/>
                  </v:shape>
                  <v:rect id="Rectangle 798" o:spid="_x0000_s1874"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875"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876"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288" o:title=""/>
                  </v:shape>
                  <v:rect id="Rectangle 801" o:spid="_x0000_s1877"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878"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879"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289" o:title=""/>
                  </v:shape>
                  <v:rect id="Rectangle 804" o:spid="_x0000_s1880"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881"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882"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290" o:title=""/>
                  </v:shape>
                  <v:rect id="Rectangle 807" o:spid="_x0000_s1883"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884"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885"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291" o:title=""/>
                  </v:shape>
                </v:group>
                <v:rect id="Rectangle 811" o:spid="_x0000_s1886"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887"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888"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292" o:title=""/>
                </v:shape>
                <v:rect id="Rectangle 814" o:spid="_x0000_s1889"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890"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891"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293" o:title=""/>
                </v:shape>
                <v:rect id="Rectangle 817" o:spid="_x0000_s1892"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893"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894"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294" o:title=""/>
                </v:shape>
                <v:rect id="Rectangle 820" o:spid="_x0000_s1895"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896"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897"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295" o:title=""/>
                </v:shape>
                <v:rect id="Rectangle 823" o:spid="_x0000_s1898"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899"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900"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296" o:title=""/>
                </v:shape>
                <v:rect id="Rectangle 826" o:spid="_x0000_s1901"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902"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903"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297" o:title=""/>
                </v:shape>
                <v:rect id="Rectangle 829" o:spid="_x0000_s1904"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905"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906"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298" o:title=""/>
                </v:shape>
                <v:rect id="Rectangle 832" o:spid="_x0000_s1907"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908"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909"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299" o:title=""/>
                </v:shape>
                <v:rect id="Rectangle 835" o:spid="_x0000_s1910"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911"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912"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300" o:title=""/>
                </v:shape>
                <v:rect id="Rectangle 838" o:spid="_x0000_s1913"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914"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915"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301" o:title=""/>
                </v:shape>
                <v:rect id="Rectangle 841" o:spid="_x0000_s1916"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917"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918"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302" o:title=""/>
                </v:shape>
                <v:rect id="Rectangle 844" o:spid="_x0000_s1919"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920"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921"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303" o:title=""/>
                </v:shape>
                <v:rect id="Rectangle 847" o:spid="_x0000_s1922"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923"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924"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304" o:title=""/>
                </v:shape>
                <v:rect id="Rectangle 850" o:spid="_x0000_s1925"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926"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927"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305" o:title=""/>
                </v:shape>
                <v:rect id="Rectangle 853" o:spid="_x0000_s1928"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929"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930"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306" o:title=""/>
                </v:shape>
                <v:rect id="Rectangle 856" o:spid="_x0000_s1931"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932"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933"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307" o:title=""/>
                </v:shape>
                <v:rect id="Rectangle 859" o:spid="_x0000_s1934"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935"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936"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308" o:title=""/>
                </v:shape>
                <v:rect id="Rectangle 862" o:spid="_x0000_s1937"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938"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939"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309" o:title=""/>
                </v:shape>
                <v:rect id="Rectangle 865" o:spid="_x0000_s1940"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941"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942"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310" o:title=""/>
                </v:shape>
                <v:rect id="Rectangle 868" o:spid="_x0000_s1943"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944"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945"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311" o:title=""/>
                </v:shape>
                <v:rect id="Rectangle 871" o:spid="_x0000_s1946"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947"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948" style="position:absolute;left:30441;top:10947;width:135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13ED8D78" w14:textId="77777777" w:rsidR="00A45BC6" w:rsidRDefault="00A45BC6" w:rsidP="00E15E78">
                        <w:r>
                          <w:rPr>
                            <w:rFonts w:ascii="Calibri" w:hAnsi="Calibri" w:cs="Calibri"/>
                            <w:color w:val="000000"/>
                          </w:rPr>
                          <w:t>F1</w:t>
                        </w:r>
                      </w:p>
                    </w:txbxContent>
                  </v:textbox>
                </v:rect>
                <v:rect id="Rectangle 874" o:spid="_x0000_s1949" style="position:absolute;left:20593;top:12674;width:20174;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40F07C7D" w14:textId="77777777" w:rsidR="00A45BC6" w:rsidRDefault="00A45BC6" w:rsidP="00E15E78">
                        <w:pPr>
                          <w:jc w:val="center"/>
                        </w:pPr>
                        <w:r>
                          <w:rPr>
                            <w:rFonts w:ascii="Calibri" w:hAnsi="Calibri" w:cs="Calibri"/>
                            <w:color w:val="000000"/>
                          </w:rPr>
                          <w:t>Slice 1 + Slice 2 (preferred)</w:t>
                        </w:r>
                      </w:p>
                      <w:p w14:paraId="64E4AEA9" w14:textId="77777777" w:rsidR="00A45BC6" w:rsidRDefault="00A45BC6" w:rsidP="00E15E78"/>
                    </w:txbxContent>
                  </v:textbox>
                </v:rect>
                <v:rect id="Rectangle 875" o:spid="_x0000_s1950" style="position:absolute;left:29502;top:14414;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025F728E" w14:textId="77777777" w:rsidR="00A45BC6" w:rsidRDefault="00A45BC6" w:rsidP="00E15E78">
                        <w:r>
                          <w:rPr>
                            <w:rFonts w:ascii="Calibri" w:hAnsi="Calibri" w:cs="Calibri"/>
                            <w:color w:val="000000"/>
                          </w:rPr>
                          <w:t>Cell 6</w:t>
                        </w:r>
                      </w:p>
                    </w:txbxContent>
                  </v:textbox>
                </v:rect>
                <v:rect id="Rectangle 876" o:spid="_x0000_s1951" style="position:absolute;left:30226;top:4165;width:1352;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66534B00" w14:textId="77777777" w:rsidR="00A45BC6" w:rsidRDefault="00A45BC6" w:rsidP="00E15E78">
                        <w:r>
                          <w:rPr>
                            <w:rFonts w:ascii="Calibri" w:hAnsi="Calibri" w:cs="Calibri"/>
                            <w:color w:val="000000"/>
                          </w:rPr>
                          <w:t>F2</w:t>
                        </w:r>
                      </w:p>
                    </w:txbxContent>
                  </v:textbox>
                </v:rect>
                <v:rect id="Rectangle 877" o:spid="_x0000_s1952" style="position:absolute;left:21069;top:5905;width:19685;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225F9B71" w14:textId="77777777" w:rsidR="00A45BC6" w:rsidRDefault="00A45BC6" w:rsidP="00E15E78">
                        <w:pPr>
                          <w:jc w:val="center"/>
                        </w:pPr>
                        <w:r>
                          <w:rPr>
                            <w:rFonts w:ascii="Calibri" w:hAnsi="Calibri" w:cs="Calibri"/>
                            <w:color w:val="000000"/>
                          </w:rPr>
                          <w:t>Slice 1 (preferred) + Slice 2</w:t>
                        </w:r>
                      </w:p>
                    </w:txbxContent>
                  </v:textbox>
                </v:rect>
                <v:rect id="Rectangle 878" o:spid="_x0000_s1953" style="position:absolute;left:29286;top:7639;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169B09BD" w14:textId="77777777" w:rsidR="00A45BC6" w:rsidRDefault="00A45BC6" w:rsidP="00E15E78">
                        <w:r>
                          <w:rPr>
                            <w:rFonts w:ascii="Calibri" w:hAnsi="Calibri" w:cs="Calibri"/>
                            <w:color w:val="000000"/>
                          </w:rPr>
                          <w:t>Cell 5</w:t>
                        </w:r>
                      </w:p>
                    </w:txbxContent>
                  </v:textbox>
                </v:rect>
                <v:rect id="Rectangle 879" o:spid="_x0000_s1954" style="position:absolute;left:28911;top:121;width:3823;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7D02A676" w14:textId="77777777" w:rsidR="00A45BC6" w:rsidRDefault="00A45BC6" w:rsidP="00E15E78">
                        <w:r>
                          <w:rPr>
                            <w:rFonts w:ascii="Calibri" w:hAnsi="Calibri" w:cs="Calibri"/>
                            <w:b/>
                            <w:bCs/>
                            <w:color w:val="000000"/>
                          </w:rPr>
                          <w:t>Area X</w:t>
                        </w:r>
                      </w:p>
                    </w:txbxContent>
                  </v:textbox>
                </v:rect>
                <w10:anchorlock/>
              </v:group>
            </w:pict>
          </mc:Fallback>
        </mc:AlternateContent>
      </w:r>
    </w:p>
    <w:p w14:paraId="46E3EC66" w14:textId="77777777" w:rsidR="00E15E78" w:rsidRDefault="00E15E78" w:rsidP="00E15E78">
      <w:r>
        <w:rPr>
          <w:rFonts w:eastAsia="SimSun"/>
        </w:rPr>
        <w:t>Intel</w:t>
      </w:r>
      <w:r>
        <w:t xml:space="preserve"> comments that the scenario that </w:t>
      </w:r>
      <w:r>
        <w:rPr>
          <w:rFonts w:eastAsia="SimSun"/>
        </w:rPr>
        <w:t>‘</w:t>
      </w:r>
      <w:r w:rsidRPr="00FA17B2">
        <w:rPr>
          <w:rFonts w:eastAsia="SimSun"/>
        </w:rPr>
        <w:t>Multiple and different slices can be supported on different frequencies</w:t>
      </w:r>
      <w:r>
        <w:rPr>
          <w:rFonts w:eastAsia="SimSun"/>
        </w:rPr>
        <w:t>’</w:t>
      </w:r>
      <w:r>
        <w:t xml:space="preserve"> needs to be separated</w:t>
      </w:r>
      <w:r w:rsidRPr="00BB0C87">
        <w:rPr>
          <w:rFonts w:eastAsia="SimSun"/>
        </w:rPr>
        <w:t xml:space="preserve"> </w:t>
      </w:r>
      <w:r>
        <w:rPr>
          <w:rFonts w:eastAsia="SimSun"/>
        </w:rPr>
        <w:t>from the example scenario to be studied on its own, and TP is also provided by Intel</w:t>
      </w:r>
      <w:r>
        <w:t xml:space="preserve">. </w:t>
      </w:r>
    </w:p>
    <w:p w14:paraId="30F0D2AF" w14:textId="77777777" w:rsidR="00E15E78" w:rsidRDefault="00E15E78" w:rsidP="00E15E78">
      <w:pPr>
        <w:rPr>
          <w:noProof/>
        </w:rPr>
      </w:pPr>
      <w:r w:rsidRPr="0049251A">
        <w:t>T-Mobile USA</w:t>
      </w:r>
      <w:r>
        <w:t xml:space="preserve"> proposed a scenario that </w:t>
      </w:r>
      <w:r>
        <w:rPr>
          <w:rFonts w:eastAsia="SimSun"/>
        </w:rPr>
        <w:t>i</w:t>
      </w:r>
      <w:r w:rsidRPr="00944A21">
        <w:rPr>
          <w:rFonts w:eastAsia="SimSun"/>
        </w:rPr>
        <w:t>n same location have same slice to support multiple band (F2 and F3), may be with NR CA and NR DC</w:t>
      </w:r>
      <w:r>
        <w:rPr>
          <w:rFonts w:eastAsia="SimSun"/>
        </w:rPr>
        <w:t>.</w:t>
      </w:r>
      <w:r w:rsidRPr="0049251A">
        <w:rPr>
          <w:noProof/>
        </w:rPr>
        <w:t xml:space="preserve"> </w:t>
      </w:r>
    </w:p>
    <w:p w14:paraId="21CF3DF2" w14:textId="77777777" w:rsidR="00E15E78" w:rsidRDefault="00E15E78" w:rsidP="00E15E78">
      <w:pPr>
        <w:jc w:val="center"/>
      </w:pPr>
      <w:r w:rsidRPr="00944A21">
        <w:rPr>
          <w:noProof/>
        </w:rPr>
        <w:drawing>
          <wp:inline distT="0" distB="0" distL="0" distR="0" wp14:anchorId="1C4FF4C4" wp14:editId="426DC1EB">
            <wp:extent cx="1815737" cy="1389469"/>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1829665" cy="1400127"/>
                    </a:xfrm>
                    <a:prstGeom prst="rect">
                      <a:avLst/>
                    </a:prstGeom>
                  </pic:spPr>
                </pic:pic>
              </a:graphicData>
            </a:graphic>
          </wp:inline>
        </w:drawing>
      </w:r>
    </w:p>
    <w:p w14:paraId="26883380" w14:textId="77777777" w:rsidR="00E15E78" w:rsidRDefault="00E15E78" w:rsidP="00E15E78">
      <w:r>
        <w:t xml:space="preserve">6 companies (CMCC, CATT, Nokia, LGE, ZTE, ITRI) think the agreed scenarios are sufficient and no further scenario is needed. </w:t>
      </w:r>
    </w:p>
    <w:p w14:paraId="522C6D05" w14:textId="77777777" w:rsidR="00E15E78" w:rsidRDefault="00E15E78" w:rsidP="00E15E78">
      <w:r>
        <w:t>2 companies (</w:t>
      </w:r>
      <w:r>
        <w:rPr>
          <w:rFonts w:hint="eastAsia"/>
        </w:rPr>
        <w:t>v</w:t>
      </w:r>
      <w:r>
        <w:t>ivo,</w:t>
      </w:r>
      <w:r w:rsidRPr="0049251A">
        <w:rPr>
          <w:rFonts w:hint="eastAsia"/>
        </w:rPr>
        <w:t xml:space="preserve"> </w:t>
      </w:r>
      <w:r>
        <w:rPr>
          <w:rFonts w:hint="eastAsia"/>
        </w:rPr>
        <w:t>Spreadtrum</w:t>
      </w:r>
      <w:r>
        <w:t xml:space="preserve">) are fine to consider more scenarios, if they are realistic. </w:t>
      </w:r>
    </w:p>
    <w:p w14:paraId="4D30DCCB" w14:textId="77777777" w:rsidR="009852F0" w:rsidRDefault="00E15E78" w:rsidP="00E15E78">
      <w:r>
        <w:t xml:space="preserve">2 companies (Xiaomi, LGE) comments that </w:t>
      </w:r>
      <w:r w:rsidRPr="002A62E6">
        <w:t>we need to clarify whether the deployment scenarios from RAN2’ view is conflict with SA2.</w:t>
      </w:r>
      <w:r w:rsidR="00283349">
        <w:t xml:space="preserve"> </w:t>
      </w:r>
    </w:p>
    <w:p w14:paraId="0D5F4983" w14:textId="5DE249AA" w:rsidR="00E15E78" w:rsidRDefault="00283349" w:rsidP="00E15E78">
      <w:r w:rsidRPr="00283349">
        <w:rPr>
          <w:i/>
          <w:iCs/>
        </w:rPr>
        <w:t xml:space="preserve">Rapporteur suggest we can have a separate discussion on the </w:t>
      </w:r>
      <w:r>
        <w:rPr>
          <w:i/>
          <w:iCs/>
        </w:rPr>
        <w:t xml:space="preserve">SA2 </w:t>
      </w:r>
      <w:r w:rsidRPr="00283349">
        <w:rPr>
          <w:i/>
          <w:iCs/>
        </w:rPr>
        <w:t xml:space="preserve">LS in next meeting based on </w:t>
      </w:r>
      <w:r w:rsidR="009852F0">
        <w:rPr>
          <w:i/>
          <w:iCs/>
        </w:rPr>
        <w:t>the output of this email discussion.</w:t>
      </w:r>
    </w:p>
    <w:p w14:paraId="1B93E143" w14:textId="77777777" w:rsidR="00E15E78" w:rsidRDefault="00E15E78" w:rsidP="00E15E78">
      <w:r>
        <w:rPr>
          <w:rFonts w:hint="eastAsia"/>
        </w:rPr>
        <w:t>C</w:t>
      </w:r>
      <w:r>
        <w:t>onvida comments that RAN2 might need to consult with SA2 to ensure this doesn’t violate any architecture principle as it relates to network slicing, for example, network slice isolation for CP and UP.</w:t>
      </w:r>
    </w:p>
    <w:p w14:paraId="1335836F" w14:textId="77777777" w:rsidR="00E15E78" w:rsidRDefault="00E15E78" w:rsidP="00E15E78">
      <w:pPr>
        <w:rPr>
          <w:rFonts w:eastAsia="SimSun"/>
        </w:rPr>
      </w:pPr>
      <w:r>
        <w:rPr>
          <w:rFonts w:hint="eastAsia"/>
        </w:rPr>
        <w:t>F</w:t>
      </w:r>
      <w:r>
        <w:t xml:space="preserve">ujitsu proposed one more scenario that </w:t>
      </w:r>
      <w:r w:rsidRPr="00BD6AC9">
        <w:rPr>
          <w:rFonts w:eastAsia="SimSun"/>
        </w:rPr>
        <w:t>RAN slice and BWP (Bandwidth Part) can have some mapping.</w:t>
      </w:r>
    </w:p>
    <w:p w14:paraId="070006BB" w14:textId="77777777" w:rsidR="00E15E78" w:rsidRDefault="00E15E78" w:rsidP="00E15E78">
      <w:pPr>
        <w:rPr>
          <w:rFonts w:eastAsia="SimSun"/>
        </w:rPr>
      </w:pPr>
      <w:r>
        <w:rPr>
          <w:rFonts w:eastAsia="SimSun" w:hint="eastAsia"/>
        </w:rPr>
        <w:lastRenderedPageBreak/>
        <w:t>T</w:t>
      </w:r>
      <w:r>
        <w:rPr>
          <w:rFonts w:eastAsia="SimSun"/>
        </w:rPr>
        <w:t>he following 2 scenarios are supported by several companies, and RAN2 is suggested to discuss whether to capture these two figures</w:t>
      </w:r>
    </w:p>
    <w:p w14:paraId="270ED966" w14:textId="77777777" w:rsidR="00E15E78" w:rsidRPr="009B7835" w:rsidRDefault="00E15E78" w:rsidP="00E15E78">
      <w:pPr>
        <w:rPr>
          <w:rFonts w:eastAsia="SimSun"/>
          <w:b/>
          <w:bCs/>
        </w:rPr>
      </w:pPr>
      <w:r>
        <w:rPr>
          <w:rFonts w:eastAsia="SimSun"/>
          <w:b/>
          <w:bCs/>
        </w:rPr>
        <w:t xml:space="preserve">[cat b] </w:t>
      </w:r>
      <w:r w:rsidRPr="009B7835">
        <w:rPr>
          <w:rFonts w:eastAsia="SimSun" w:hint="eastAsia"/>
          <w:b/>
          <w:bCs/>
        </w:rPr>
        <w:t>P</w:t>
      </w:r>
      <w:r w:rsidRPr="009B7835">
        <w:rPr>
          <w:rFonts w:eastAsia="SimSun"/>
          <w:b/>
          <w:bCs/>
        </w:rPr>
        <w:t>roposal 1: RAN2 to discuss whether to capture the following figure in the TR:</w:t>
      </w:r>
    </w:p>
    <w:p w14:paraId="7FB6F0FF" w14:textId="77777777" w:rsidR="00E15E78" w:rsidRDefault="00E15E78" w:rsidP="002D0CDB">
      <w:pPr>
        <w:jc w:val="center"/>
        <w:rPr>
          <w:rFonts w:eastAsia="SimSun"/>
        </w:rPr>
      </w:pPr>
      <w:r>
        <w:object w:dxaOrig="6575" w:dyaOrig="5752" w14:anchorId="42780963">
          <v:shape id="_x0000_i1027" type="#_x0000_t75" style="width:184pt;height:165pt" o:ole="">
            <v:imagedata r:id="rId320" o:title=""/>
          </v:shape>
          <o:OLEObject Type="Embed" ProgID="Visio.Drawing.15" ShapeID="_x0000_i1027" DrawAspect="Content" ObjectID="_1664092482" r:id="rId321"/>
        </w:object>
      </w:r>
      <w:r>
        <w:t xml:space="preserve">  </w:t>
      </w:r>
      <w:r>
        <w:object w:dxaOrig="6575" w:dyaOrig="5752" w14:anchorId="120CE659">
          <v:shape id="_x0000_i1028" type="#_x0000_t75" style="width:189.5pt;height:165pt" o:ole="">
            <v:imagedata r:id="rId322" o:title=""/>
          </v:shape>
          <o:OLEObject Type="Embed" ProgID="Visio.Drawing.15" ShapeID="_x0000_i1028" DrawAspect="Content" ObjectID="_1664092483" r:id="rId323"/>
        </w:object>
      </w:r>
    </w:p>
    <w:p w14:paraId="65E94E91" w14:textId="77777777" w:rsidR="00E15E78" w:rsidRPr="00BD6AC9" w:rsidRDefault="00E15E78">
      <w:pPr>
        <w:rPr>
          <w:rFonts w:eastAsia="SimSun"/>
        </w:rPr>
      </w:pPr>
    </w:p>
    <w:p w14:paraId="2D1DF957" w14:textId="77777777" w:rsidR="003C4554" w:rsidRDefault="003C4554">
      <w:pPr>
        <w:rPr>
          <w:rFonts w:eastAsia="SimSun"/>
        </w:rPr>
      </w:pPr>
    </w:p>
    <w:p w14:paraId="71F33766" w14:textId="77777777" w:rsidR="003C4554" w:rsidRDefault="00C434EC">
      <w:pPr>
        <w:pStyle w:val="Heading3"/>
      </w:pPr>
      <w:r>
        <w:t>2.2</w:t>
      </w:r>
      <w:r>
        <w:tab/>
        <w:t>Slicing handling in UE side</w:t>
      </w:r>
    </w:p>
    <w:p w14:paraId="1AA1381F" w14:textId="77777777" w:rsidR="003C4554" w:rsidRDefault="00C434EC">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5F2BEAD" w14:textId="77777777" w:rsidR="003C4554" w:rsidRDefault="00C434EC">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14:paraId="4096FCA7" w14:textId="77777777">
        <w:tc>
          <w:tcPr>
            <w:tcW w:w="9072" w:type="dxa"/>
            <w:shd w:val="clear" w:color="auto" w:fill="auto"/>
          </w:tcPr>
          <w:p w14:paraId="3C89BC47" w14:textId="77777777" w:rsidR="003C4554" w:rsidRDefault="00C434EC">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0B08C9EF" w14:textId="77777777" w:rsidR="003C4554" w:rsidRDefault="00C434EC">
            <w:pPr>
              <w:numPr>
                <w:ilvl w:val="0"/>
                <w:numId w:val="9"/>
              </w:numPr>
              <w:rPr>
                <w:lang w:eastAsia="en-GB"/>
              </w:rPr>
            </w:pPr>
            <w:r>
              <w:rPr>
                <w:lang w:eastAsia="en-GB"/>
              </w:rPr>
              <w:t>Slice based cell reselection</w:t>
            </w:r>
            <w:r>
              <w:rPr>
                <w:rFonts w:eastAsia="SimSun" w:hint="eastAsia"/>
              </w:rPr>
              <w:t xml:space="preserve"> under network control</w:t>
            </w:r>
          </w:p>
          <w:p w14:paraId="6B379D01" w14:textId="77777777" w:rsidR="003C4554" w:rsidRDefault="00C434EC">
            <w:pPr>
              <w:numPr>
                <w:ilvl w:val="0"/>
                <w:numId w:val="9"/>
              </w:numPr>
              <w:rPr>
                <w:lang w:eastAsia="en-GB"/>
              </w:rPr>
            </w:pPr>
            <w:r>
              <w:rPr>
                <w:lang w:eastAsia="en-GB"/>
              </w:rPr>
              <w:t>Slice based RACH configuration</w:t>
            </w:r>
            <w:r>
              <w:rPr>
                <w:rFonts w:eastAsia="SimSun" w:hint="eastAsia"/>
              </w:rPr>
              <w:t xml:space="preserve"> or access barring</w:t>
            </w:r>
          </w:p>
          <w:p w14:paraId="4F8F1EA2" w14:textId="77777777" w:rsidR="003C4554" w:rsidRDefault="00C434EC">
            <w:pPr>
              <w:ind w:leftChars="284" w:left="625" w:firstLineChars="50" w:firstLine="110"/>
              <w:rPr>
                <w:rFonts w:eastAsia="SimSun"/>
              </w:rPr>
            </w:pPr>
            <w:r>
              <w:rPr>
                <w:rFonts w:eastAsia="SimSun" w:hint="eastAsia"/>
              </w:rPr>
              <w:t xml:space="preserve"> Note: whether the existing mechanism can meet this scenario or requirement can be studied.</w:t>
            </w:r>
          </w:p>
        </w:tc>
      </w:tr>
    </w:tbl>
    <w:p w14:paraId="7B67574D" w14:textId="77777777" w:rsidR="003C4554" w:rsidRDefault="003C4554">
      <w:pPr>
        <w:rPr>
          <w:rFonts w:eastAsia="SimSun"/>
        </w:rPr>
      </w:pPr>
    </w:p>
    <w:p w14:paraId="468D0D7F" w14:textId="77777777" w:rsidR="003C4554" w:rsidRDefault="00C434EC">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824874C" w14:textId="77777777">
        <w:tc>
          <w:tcPr>
            <w:tcW w:w="2063" w:type="dxa"/>
            <w:shd w:val="clear" w:color="auto" w:fill="auto"/>
          </w:tcPr>
          <w:p w14:paraId="2C4BA9F7" w14:textId="77777777" w:rsidR="003C4554" w:rsidRDefault="00C434EC">
            <w:pPr>
              <w:rPr>
                <w:rFonts w:eastAsia="SimSun"/>
                <w:b/>
              </w:rPr>
            </w:pPr>
            <w:r>
              <w:rPr>
                <w:rFonts w:eastAsia="SimSun"/>
                <w:b/>
              </w:rPr>
              <w:t>Company</w:t>
            </w:r>
          </w:p>
        </w:tc>
        <w:tc>
          <w:tcPr>
            <w:tcW w:w="7565" w:type="dxa"/>
            <w:shd w:val="clear" w:color="auto" w:fill="auto"/>
          </w:tcPr>
          <w:p w14:paraId="6DC420A0" w14:textId="77777777" w:rsidR="003C4554" w:rsidRDefault="00C434EC">
            <w:pPr>
              <w:rPr>
                <w:rFonts w:eastAsia="SimSun"/>
                <w:b/>
              </w:rPr>
            </w:pPr>
            <w:r>
              <w:rPr>
                <w:rFonts w:eastAsia="SimSun" w:hint="eastAsia"/>
                <w:b/>
              </w:rPr>
              <w:t>C</w:t>
            </w:r>
            <w:r>
              <w:rPr>
                <w:rFonts w:eastAsia="SimSun"/>
                <w:b/>
              </w:rPr>
              <w:t>omments</w:t>
            </w:r>
          </w:p>
        </w:tc>
      </w:tr>
      <w:tr w:rsidR="003C4554" w14:paraId="715E7685" w14:textId="77777777">
        <w:tc>
          <w:tcPr>
            <w:tcW w:w="2063" w:type="dxa"/>
            <w:shd w:val="clear" w:color="auto" w:fill="auto"/>
          </w:tcPr>
          <w:p w14:paraId="4C673B1C" w14:textId="77777777" w:rsidR="003C4554" w:rsidRDefault="00C434EC">
            <w:pPr>
              <w:rPr>
                <w:rFonts w:eastAsia="SimSun"/>
              </w:rPr>
            </w:pPr>
            <w:r>
              <w:rPr>
                <w:rFonts w:eastAsia="SimSun"/>
              </w:rPr>
              <w:lastRenderedPageBreak/>
              <w:t xml:space="preserve">Qualcomm </w:t>
            </w:r>
          </w:p>
        </w:tc>
        <w:tc>
          <w:tcPr>
            <w:tcW w:w="7565" w:type="dxa"/>
            <w:shd w:val="clear" w:color="auto" w:fill="auto"/>
          </w:tcPr>
          <w:p w14:paraId="2F538C78" w14:textId="77777777" w:rsidR="003C4554" w:rsidRDefault="00C434EC">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3340B5A1" w14:textId="77777777" w:rsidR="003C4554" w:rsidRDefault="003C4554">
            <w:pPr>
              <w:rPr>
                <w:rFonts w:eastAsia="SimSun"/>
              </w:rPr>
            </w:pPr>
          </w:p>
          <w:p w14:paraId="5484B9C1" w14:textId="77777777" w:rsidR="003C4554" w:rsidRDefault="00C434EC">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02D6F9E8" w14:textId="77777777" w:rsidR="003C4554" w:rsidRDefault="003C4554">
            <w:pPr>
              <w:rPr>
                <w:rFonts w:eastAsia="SimSun"/>
              </w:rPr>
            </w:pPr>
          </w:p>
          <w:p w14:paraId="0C3DF620" w14:textId="77777777" w:rsidR="003C4554" w:rsidRDefault="00C434EC">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4017EFFC" w14:textId="77777777" w:rsidR="003C4554" w:rsidRDefault="003C4554">
            <w:pPr>
              <w:rPr>
                <w:rFonts w:eastAsia="SimSun"/>
              </w:rPr>
            </w:pPr>
          </w:p>
        </w:tc>
      </w:tr>
      <w:tr w:rsidR="003C4554" w14:paraId="1802EEBC" w14:textId="77777777">
        <w:tc>
          <w:tcPr>
            <w:tcW w:w="2063" w:type="dxa"/>
            <w:shd w:val="clear" w:color="auto" w:fill="auto"/>
          </w:tcPr>
          <w:p w14:paraId="4FF5B105"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1F94EB74" w14:textId="77777777" w:rsidR="003C4554" w:rsidRDefault="00C434EC">
            <w:pPr>
              <w:rPr>
                <w:rFonts w:eastAsia="SimSun"/>
              </w:rPr>
            </w:pPr>
            <w:r>
              <w:rPr>
                <w:rFonts w:eastAsia="SimSun" w:hint="eastAsia"/>
              </w:rPr>
              <w:t>T</w:t>
            </w:r>
            <w:r>
              <w:rPr>
                <w:rFonts w:eastAsia="SimSun"/>
              </w:rPr>
              <w:t>here maybe two different understandings of the intended slice:</w:t>
            </w:r>
          </w:p>
          <w:p w14:paraId="00FA27C9" w14:textId="77777777" w:rsidR="003C4554" w:rsidRDefault="00C434EC">
            <w:pPr>
              <w:pStyle w:val="ListParagraph"/>
              <w:numPr>
                <w:ilvl w:val="0"/>
                <w:numId w:val="10"/>
              </w:numPr>
              <w:contextualSpacing w:val="0"/>
              <w:rPr>
                <w:rFonts w:eastAsia="SimSun"/>
              </w:rPr>
            </w:pPr>
            <w:r>
              <w:rPr>
                <w:rFonts w:eastAsia="SimSun"/>
              </w:rPr>
              <w:t xml:space="preserve">Option 1: Intended slices = all the slices supported by UE  </w:t>
            </w:r>
          </w:p>
          <w:p w14:paraId="62E80D78" w14:textId="77777777" w:rsidR="003C4554" w:rsidRDefault="00C434EC">
            <w:pPr>
              <w:rPr>
                <w:rFonts w:eastAsia="SimSun"/>
              </w:rPr>
            </w:pPr>
            <w:r>
              <w:rPr>
                <w:rFonts w:eastAsia="SimSun"/>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38F754A6" w14:textId="77777777" w:rsidR="003C4554" w:rsidRDefault="00C434EC">
            <w:pPr>
              <w:pStyle w:val="ListParagraph"/>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100DE953" w14:textId="77777777" w:rsidR="003C4554" w:rsidRDefault="00C434EC">
            <w:pPr>
              <w:rPr>
                <w:rFonts w:eastAsia="SimSun"/>
              </w:rPr>
            </w:pPr>
            <w:r>
              <w:rPr>
                <w:rFonts w:eastAsia="SimSun" w:hint="eastAsia"/>
              </w:rPr>
              <w:t>F</w:t>
            </w:r>
            <w:r>
              <w:rPr>
                <w:rFonts w:eastAsia="SimSun"/>
              </w:rPr>
              <w:t xml:space="preserve">or MO service, both IDLE and INACTIVE mode UEs are aware of the slice triggering state transition.  </w:t>
            </w:r>
          </w:p>
          <w:p w14:paraId="663E5097" w14:textId="77777777" w:rsidR="003C4554" w:rsidRDefault="00C434EC">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335D2937" w14:textId="77777777" w:rsidR="003C4554" w:rsidRDefault="00C434EC">
            <w:pPr>
              <w:rPr>
                <w:rFonts w:eastAsia="SimSun"/>
              </w:rPr>
            </w:pPr>
            <w:r>
              <w:rPr>
                <w:rFonts w:eastAsia="SimSun" w:hint="eastAsia"/>
              </w:rPr>
              <w:t>W</w:t>
            </w:r>
            <w:r>
              <w:rPr>
                <w:rFonts w:eastAsia="SimSun"/>
              </w:rPr>
              <w:t>e don’t have strong view between the two options.</w:t>
            </w:r>
          </w:p>
        </w:tc>
      </w:tr>
      <w:tr w:rsidR="003C4554" w14:paraId="3F44BC15" w14:textId="77777777">
        <w:tc>
          <w:tcPr>
            <w:tcW w:w="2063" w:type="dxa"/>
            <w:shd w:val="clear" w:color="auto" w:fill="auto"/>
          </w:tcPr>
          <w:p w14:paraId="438D6E46" w14:textId="77777777" w:rsidR="003C4554" w:rsidRDefault="00C434EC">
            <w:pPr>
              <w:rPr>
                <w:rFonts w:eastAsia="SimSun"/>
              </w:rPr>
            </w:pPr>
            <w:r>
              <w:rPr>
                <w:rFonts w:eastAsia="SimSun" w:hint="eastAsia"/>
              </w:rPr>
              <w:t>CATT</w:t>
            </w:r>
          </w:p>
        </w:tc>
        <w:tc>
          <w:tcPr>
            <w:tcW w:w="7565" w:type="dxa"/>
            <w:shd w:val="clear" w:color="auto" w:fill="auto"/>
          </w:tcPr>
          <w:p w14:paraId="23CC5450" w14:textId="77777777" w:rsidR="003C4554" w:rsidRDefault="00C434EC">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70CB5594" w14:textId="77777777" w:rsidR="003C4554" w:rsidRDefault="00C434EC">
            <w:pPr>
              <w:rPr>
                <w:rFonts w:eastAsia="SimSun"/>
              </w:rPr>
            </w:pPr>
            <w:r>
              <w:rPr>
                <w:rFonts w:eastAsia="SimSun" w:hint="eastAsia"/>
              </w:rPr>
              <w:t>Case1: During cell selection/reselection</w:t>
            </w:r>
          </w:p>
          <w:p w14:paraId="439F0AC6" w14:textId="77777777" w:rsidR="003C4554" w:rsidRDefault="00C434EC">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476D1915" w14:textId="77777777" w:rsidR="003C4554" w:rsidRDefault="00C434EC">
            <w:pPr>
              <w:rPr>
                <w:rFonts w:eastAsia="SimSun"/>
              </w:rPr>
            </w:pPr>
            <w:r>
              <w:rPr>
                <w:rFonts w:eastAsia="SimSun" w:hint="eastAsia"/>
              </w:rPr>
              <w:lastRenderedPageBreak/>
              <w:t xml:space="preserve">If some slice assisted info can be get by UE AS, like the allowed CAG list info in NPN WI, UE AS can have a more efficient and accurate cell reselection based on slice assisted info along with cell quality info. </w:t>
            </w:r>
          </w:p>
          <w:p w14:paraId="3F681B96" w14:textId="77777777" w:rsidR="003C4554" w:rsidRDefault="00C434EC">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17F724FB" w14:textId="77777777"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7F5282B4" w14:textId="77777777" w:rsidR="003C4554" w:rsidRDefault="00C434EC">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1B6D2536" w14:textId="77777777" w:rsidR="003C4554" w:rsidRDefault="00C434EC">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453938CC" w14:textId="77777777" w:rsidR="003C4554" w:rsidRDefault="00C434EC">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3C4554" w14:paraId="7A36B769" w14:textId="77777777">
        <w:tc>
          <w:tcPr>
            <w:tcW w:w="2063" w:type="dxa"/>
            <w:shd w:val="clear" w:color="auto" w:fill="auto"/>
          </w:tcPr>
          <w:p w14:paraId="4AF04087" w14:textId="77777777" w:rsidR="003C4554" w:rsidRDefault="00C434EC">
            <w:pPr>
              <w:rPr>
                <w:rFonts w:eastAsia="SimSun"/>
              </w:rPr>
            </w:pPr>
            <w:r>
              <w:rPr>
                <w:rFonts w:eastAsia="SimSun" w:hint="eastAsia"/>
              </w:rPr>
              <w:lastRenderedPageBreak/>
              <w:t>H</w:t>
            </w:r>
            <w:r>
              <w:rPr>
                <w:rFonts w:eastAsia="SimSun"/>
              </w:rPr>
              <w:t>uawei, HiSilicon</w:t>
            </w:r>
          </w:p>
        </w:tc>
        <w:tc>
          <w:tcPr>
            <w:tcW w:w="7565" w:type="dxa"/>
            <w:shd w:val="clear" w:color="auto" w:fill="auto"/>
          </w:tcPr>
          <w:p w14:paraId="7DE85F25" w14:textId="77777777" w:rsidR="003C4554" w:rsidRDefault="00C434EC">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5697020E" w14:textId="77777777" w:rsidR="003C4554" w:rsidRDefault="00C434EC">
            <w:pPr>
              <w:rPr>
                <w:rFonts w:eastAsia="SimSun"/>
              </w:rPr>
            </w:pPr>
            <w:r>
              <w:rPr>
                <w:rFonts w:eastAsia="SimSun"/>
              </w:rPr>
              <w:t>In addition, we think the value of the intended slice is to let UE select an appropriate cell for slice purposes before any state transitions.</w:t>
            </w:r>
          </w:p>
        </w:tc>
      </w:tr>
      <w:tr w:rsidR="003C4554" w14:paraId="7D934FB8" w14:textId="77777777">
        <w:tc>
          <w:tcPr>
            <w:tcW w:w="2063" w:type="dxa"/>
            <w:shd w:val="clear" w:color="auto" w:fill="auto"/>
          </w:tcPr>
          <w:p w14:paraId="20273FAB" w14:textId="77777777" w:rsidR="003C4554" w:rsidRDefault="00C434EC">
            <w:pPr>
              <w:rPr>
                <w:rFonts w:eastAsia="SimSun"/>
              </w:rPr>
            </w:pPr>
            <w:r>
              <w:rPr>
                <w:rFonts w:eastAsia="SimSun"/>
              </w:rPr>
              <w:t xml:space="preserve">Vodafone </w:t>
            </w:r>
          </w:p>
        </w:tc>
        <w:tc>
          <w:tcPr>
            <w:tcW w:w="7565" w:type="dxa"/>
            <w:shd w:val="clear" w:color="auto" w:fill="auto"/>
          </w:tcPr>
          <w:p w14:paraId="1CC234CD" w14:textId="77777777" w:rsidR="003C4554" w:rsidRDefault="00C434EC">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170605B" w14:textId="77777777" w:rsidR="003C4554" w:rsidRDefault="00C434EC">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2F2D72A1" w14:textId="77777777" w:rsidR="003C4554" w:rsidRDefault="00C434EC">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3C4554" w14:paraId="60677666" w14:textId="77777777">
        <w:tc>
          <w:tcPr>
            <w:tcW w:w="2063" w:type="dxa"/>
            <w:shd w:val="clear" w:color="auto" w:fill="auto"/>
          </w:tcPr>
          <w:p w14:paraId="17663FC1" w14:textId="77777777" w:rsidR="003C4554" w:rsidRDefault="00C434EC">
            <w:pPr>
              <w:rPr>
                <w:rFonts w:eastAsia="SimSun"/>
              </w:rPr>
            </w:pPr>
            <w:r>
              <w:rPr>
                <w:rFonts w:eastAsia="SimSun" w:hint="eastAsia"/>
              </w:rPr>
              <w:t>Xiaomi</w:t>
            </w:r>
          </w:p>
        </w:tc>
        <w:tc>
          <w:tcPr>
            <w:tcW w:w="7565" w:type="dxa"/>
            <w:shd w:val="clear" w:color="auto" w:fill="auto"/>
          </w:tcPr>
          <w:p w14:paraId="48A896F8" w14:textId="77777777" w:rsidR="003C4554" w:rsidRDefault="00C434EC">
            <w:pPr>
              <w:rPr>
                <w:rFonts w:eastAsia="SimSun"/>
              </w:rPr>
            </w:pPr>
            <w:r>
              <w:rPr>
                <w:rFonts w:eastAsia="SimSun" w:hint="eastAsia"/>
              </w:rPr>
              <w:t xml:space="preserve">We agree with CATT that the meaning of intended slice is different for different use cases. </w:t>
            </w:r>
          </w:p>
          <w:p w14:paraId="06B4895B" w14:textId="77777777" w:rsidR="003C4554" w:rsidRDefault="00C434EC">
            <w:pPr>
              <w:rPr>
                <w:rFonts w:eastAsia="SimSun"/>
              </w:rPr>
            </w:pPr>
            <w:r>
              <w:rPr>
                <w:rFonts w:eastAsia="SimSun" w:hint="eastAsia"/>
              </w:rPr>
              <w:t xml:space="preserve">For cell selection/reselection, we think deployment scenarios need to be clarified first. </w:t>
            </w:r>
          </w:p>
          <w:p w14:paraId="570612B1" w14:textId="77777777" w:rsidR="003C4554" w:rsidRDefault="00C434EC">
            <w:pPr>
              <w:rPr>
                <w:rFonts w:eastAsia="SimSun"/>
              </w:rPr>
            </w:pPr>
            <w:r>
              <w:rPr>
                <w:rFonts w:eastAsia="SimSun" w:hint="eastAsia"/>
              </w:rPr>
              <w:lastRenderedPageBreak/>
              <w:t>Based on SA2</w:t>
            </w:r>
            <w:r>
              <w:rPr>
                <w:rFonts w:eastAsia="SimSun"/>
              </w:rPr>
              <w:t>’</w:t>
            </w:r>
            <w:r>
              <w:rPr>
                <w:rFonts w:eastAsia="SimSun" w:hint="eastAsia"/>
              </w:rPr>
              <w:t xml:space="preserve"> assumption that allowed S-NSSAI(s) are supported on all cells/frequencies in a RA, UE can perform 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1F07F7B4" w14:textId="77777777" w:rsidR="003C4554" w:rsidRDefault="00C434EC">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seletion /reselection. </w:t>
            </w:r>
          </w:p>
          <w:p w14:paraId="0FB68158" w14:textId="77777777" w:rsidR="003C4554" w:rsidRDefault="00C434EC">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r>
              <w:rPr>
                <w:rFonts w:eastAsia="SimSun" w:hint="eastAsia"/>
              </w:rPr>
              <w:t>Alllowed NSSAI</w:t>
            </w:r>
            <w:r>
              <w:rPr>
                <w:rFonts w:eastAsia="SimSun"/>
              </w:rPr>
              <w:t xml:space="preserve"> together with preferred frequency information</w:t>
            </w:r>
            <w:r>
              <w:rPr>
                <w:rFonts w:eastAsia="SimSun" w:hint="eastAsia"/>
              </w:rPr>
              <w:t xml:space="preserve">. </w:t>
            </w:r>
          </w:p>
          <w:p w14:paraId="678CD559" w14:textId="77777777" w:rsidR="003C4554" w:rsidRDefault="003C4554">
            <w:pPr>
              <w:rPr>
                <w:rFonts w:eastAsia="SimSun"/>
              </w:rPr>
            </w:pPr>
          </w:p>
          <w:p w14:paraId="20E1A302" w14:textId="77777777" w:rsidR="003C4554" w:rsidRDefault="00C434EC">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0B3737E1" w14:textId="77777777" w:rsidR="003C4554" w:rsidRDefault="00C434EC">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can not get the intended slice which triggers RACH procedure.</w:t>
            </w:r>
          </w:p>
        </w:tc>
      </w:tr>
      <w:tr w:rsidR="003C4554" w14:paraId="10F77A2D" w14:textId="77777777">
        <w:tc>
          <w:tcPr>
            <w:tcW w:w="2063" w:type="dxa"/>
            <w:shd w:val="clear" w:color="auto" w:fill="auto"/>
          </w:tcPr>
          <w:p w14:paraId="7C3601B7" w14:textId="77777777" w:rsidR="003C4554" w:rsidRDefault="00C434EC">
            <w:pPr>
              <w:rPr>
                <w:rFonts w:eastAsia="SimSun"/>
              </w:rPr>
            </w:pPr>
            <w:r>
              <w:rPr>
                <w:rFonts w:eastAsia="SimSun"/>
              </w:rPr>
              <w:lastRenderedPageBreak/>
              <w:t>Ericsson</w:t>
            </w:r>
          </w:p>
        </w:tc>
        <w:tc>
          <w:tcPr>
            <w:tcW w:w="7565" w:type="dxa"/>
            <w:shd w:val="clear" w:color="auto" w:fill="auto"/>
          </w:tcPr>
          <w:p w14:paraId="3EECC171" w14:textId="77777777" w:rsidR="003C4554" w:rsidRDefault="00C434EC">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14:paraId="1BC5DE8D" w14:textId="77777777" w:rsidR="003C4554" w:rsidRDefault="003C4554">
            <w:pPr>
              <w:rPr>
                <w:rFonts w:eastAsia="SimSun"/>
              </w:rPr>
            </w:pPr>
          </w:p>
        </w:tc>
      </w:tr>
      <w:tr w:rsidR="003C4554" w14:paraId="504FF27E" w14:textId="77777777">
        <w:tc>
          <w:tcPr>
            <w:tcW w:w="2063" w:type="dxa"/>
            <w:shd w:val="clear" w:color="auto" w:fill="auto"/>
          </w:tcPr>
          <w:p w14:paraId="0116D79C" w14:textId="77777777" w:rsidR="003C4554" w:rsidRDefault="00C434EC">
            <w:pPr>
              <w:rPr>
                <w:rFonts w:eastAsia="SimSun"/>
              </w:rPr>
            </w:pPr>
            <w:r>
              <w:rPr>
                <w:rFonts w:eastAsia="SimSun" w:hint="eastAsia"/>
              </w:rPr>
              <w:t>O</w:t>
            </w:r>
            <w:r>
              <w:rPr>
                <w:rFonts w:eastAsia="SimSun"/>
              </w:rPr>
              <w:t>PPO</w:t>
            </w:r>
          </w:p>
        </w:tc>
        <w:tc>
          <w:tcPr>
            <w:tcW w:w="7565" w:type="dxa"/>
            <w:shd w:val="clear" w:color="auto" w:fill="auto"/>
          </w:tcPr>
          <w:p w14:paraId="645A252E" w14:textId="77777777" w:rsidR="003C4554" w:rsidRDefault="00C434EC">
            <w:pPr>
              <w:rPr>
                <w:rFonts w:eastAsia="SimSun"/>
              </w:rPr>
            </w:pPr>
            <w:r>
              <w:rPr>
                <w:rFonts w:eastAsia="SimSun"/>
              </w:rPr>
              <w:t>We think we need to discuss the meaning of the intended slice case by case.</w:t>
            </w:r>
          </w:p>
          <w:p w14:paraId="715147AD" w14:textId="77777777" w:rsidR="003C4554" w:rsidRDefault="00C434EC">
            <w:pPr>
              <w:pStyle w:val="ListParagraph"/>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5637A7B7" w14:textId="77777777" w:rsidR="003C4554" w:rsidRDefault="00C434EC">
            <w:pPr>
              <w:pStyle w:val="ListParagraph"/>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14:paraId="3029F8AA" w14:textId="77777777" w:rsidR="003C4554" w:rsidRDefault="00C434EC">
            <w:pPr>
              <w:pStyle w:val="ListParagraph"/>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14:paraId="55355BC9" w14:textId="77777777" w:rsidR="003C4554" w:rsidRDefault="00C434EC">
            <w:pPr>
              <w:pStyle w:val="ListParagraph"/>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7B0F198A" w14:textId="77777777" w:rsidR="003C4554" w:rsidRDefault="00C434EC">
            <w:pPr>
              <w:pStyle w:val="ListParagraph"/>
              <w:numPr>
                <w:ilvl w:val="1"/>
                <w:numId w:val="10"/>
              </w:numPr>
              <w:rPr>
                <w:rFonts w:eastAsia="SimSun"/>
              </w:rPr>
            </w:pPr>
            <w:r>
              <w:rPr>
                <w:rFonts w:eastAsia="SimSun"/>
              </w:rPr>
              <w:t>For MO service, UE AS can get the intended slice from UE NAS in implicit way (i.e. access category, although it is not accurate).</w:t>
            </w:r>
          </w:p>
          <w:p w14:paraId="0D53B614" w14:textId="77777777" w:rsidR="003C4554" w:rsidRDefault="00C434EC">
            <w:pPr>
              <w:pStyle w:val="ListParagraph"/>
              <w:numPr>
                <w:ilvl w:val="1"/>
                <w:numId w:val="10"/>
              </w:numPr>
              <w:rPr>
                <w:rFonts w:eastAsia="SimSun"/>
              </w:rPr>
            </w:pPr>
            <w:r>
              <w:rPr>
                <w:rFonts w:eastAsia="SimSun"/>
              </w:rPr>
              <w:lastRenderedPageBreak/>
              <w:t>For MT service, the intended slice can not be obtained by the UE side unless something is included in paging message.</w:t>
            </w:r>
          </w:p>
          <w:p w14:paraId="5F7CC2F4" w14:textId="77777777" w:rsidR="003C4554" w:rsidRDefault="003C4554">
            <w:pPr>
              <w:pStyle w:val="ListParagraph"/>
              <w:ind w:left="360"/>
              <w:rPr>
                <w:rFonts w:eastAsia="SimSun"/>
              </w:rPr>
            </w:pPr>
          </w:p>
        </w:tc>
      </w:tr>
      <w:tr w:rsidR="003C4554" w14:paraId="505C5FEB" w14:textId="77777777">
        <w:tc>
          <w:tcPr>
            <w:tcW w:w="2063" w:type="dxa"/>
            <w:shd w:val="clear" w:color="auto" w:fill="auto"/>
          </w:tcPr>
          <w:p w14:paraId="26169C2C" w14:textId="77777777" w:rsidR="003C4554" w:rsidRDefault="00C434EC">
            <w:pPr>
              <w:rPr>
                <w:rFonts w:eastAsia="SimSun"/>
              </w:rPr>
            </w:pPr>
            <w:r>
              <w:rPr>
                <w:rFonts w:eastAsia="SimSun"/>
              </w:rPr>
              <w:lastRenderedPageBreak/>
              <w:t>Nokia</w:t>
            </w:r>
          </w:p>
        </w:tc>
        <w:tc>
          <w:tcPr>
            <w:tcW w:w="7565" w:type="dxa"/>
            <w:shd w:val="clear" w:color="auto" w:fill="auto"/>
          </w:tcPr>
          <w:p w14:paraId="4C721A00" w14:textId="77777777" w:rsidR="003C4554" w:rsidRDefault="00C434EC">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14:paraId="5CF3481E" w14:textId="77777777">
        <w:tc>
          <w:tcPr>
            <w:tcW w:w="2063" w:type="dxa"/>
            <w:shd w:val="clear" w:color="auto" w:fill="auto"/>
          </w:tcPr>
          <w:p w14:paraId="02D8A61F" w14:textId="77777777" w:rsidR="003C4554" w:rsidRDefault="00C434EC">
            <w:pPr>
              <w:rPr>
                <w:rFonts w:eastAsia="SimSun"/>
              </w:rPr>
            </w:pPr>
            <w:r>
              <w:rPr>
                <w:rFonts w:eastAsia="SimSun"/>
              </w:rPr>
              <w:t>Google</w:t>
            </w:r>
          </w:p>
        </w:tc>
        <w:tc>
          <w:tcPr>
            <w:tcW w:w="7565" w:type="dxa"/>
            <w:shd w:val="clear" w:color="auto" w:fill="auto"/>
          </w:tcPr>
          <w:p w14:paraId="4C69AE61" w14:textId="77777777" w:rsidR="003C4554" w:rsidRDefault="00C434EC">
            <w:pPr>
              <w:rPr>
                <w:rFonts w:eastAsia="SimSun"/>
              </w:rPr>
            </w:pPr>
            <w:r>
              <w:rPr>
                <w:rFonts w:eastAsia="SimSun"/>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0D53A526" w14:textId="77777777" w:rsidR="003C4554" w:rsidRDefault="00C434EC">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14:paraId="4AC71816" w14:textId="77777777">
        <w:tc>
          <w:tcPr>
            <w:tcW w:w="2063" w:type="dxa"/>
            <w:shd w:val="clear" w:color="auto" w:fill="auto"/>
          </w:tcPr>
          <w:p w14:paraId="7C229244" w14:textId="77777777" w:rsidR="003C4554" w:rsidRDefault="00C434EC">
            <w:pPr>
              <w:rPr>
                <w:rFonts w:eastAsia="SimSun"/>
              </w:rPr>
            </w:pPr>
            <w:r>
              <w:rPr>
                <w:rFonts w:eastAsia="SimSun"/>
              </w:rPr>
              <w:t>Intel</w:t>
            </w:r>
          </w:p>
        </w:tc>
        <w:tc>
          <w:tcPr>
            <w:tcW w:w="7565" w:type="dxa"/>
            <w:shd w:val="clear" w:color="auto" w:fill="auto"/>
          </w:tcPr>
          <w:p w14:paraId="55524612" w14:textId="77777777" w:rsidR="003C4554" w:rsidRDefault="00C434EC">
            <w:pPr>
              <w:rPr>
                <w:rFonts w:eastAsia="SimSun"/>
              </w:rPr>
            </w:pPr>
            <w:r>
              <w:rPr>
                <w:rFonts w:eastAsia="SimSun"/>
              </w:rPr>
              <w:t>In our view, the intended slices are slices which the UE intends to access the network for, and it can be:</w:t>
            </w:r>
          </w:p>
          <w:p w14:paraId="5056F4AF" w14:textId="77777777" w:rsidR="003C4554" w:rsidRDefault="00C434EC">
            <w:pPr>
              <w:pStyle w:val="ListParagraph"/>
              <w:numPr>
                <w:ilvl w:val="0"/>
                <w:numId w:val="11"/>
              </w:numPr>
              <w:rPr>
                <w:rFonts w:eastAsia="SimSun"/>
              </w:rPr>
            </w:pPr>
            <w:r>
              <w:rPr>
                <w:rFonts w:eastAsia="SimSun"/>
              </w:rPr>
              <w:t xml:space="preserve">one of the slices in the allowed NSSAI; or </w:t>
            </w:r>
          </w:p>
          <w:p w14:paraId="32F5B6BD" w14:textId="77777777" w:rsidR="003C4554" w:rsidRDefault="00C434EC">
            <w:pPr>
              <w:pStyle w:val="ListParagraph"/>
              <w:numPr>
                <w:ilvl w:val="0"/>
                <w:numId w:val="11"/>
              </w:numPr>
              <w:rPr>
                <w:rFonts w:eastAsia="SimSun"/>
              </w:rPr>
            </w:pPr>
            <w:r>
              <w:rPr>
                <w:rFonts w:eastAsia="SimSun"/>
              </w:rPr>
              <w:t xml:space="preserve">a new one that the UE wants to request for over NAS signalling (i.e. part of requested NSSAI). </w:t>
            </w:r>
          </w:p>
          <w:p w14:paraId="17705059" w14:textId="77777777" w:rsidR="003C4554" w:rsidRDefault="00C434EC">
            <w:pPr>
              <w:rPr>
                <w:rFonts w:eastAsia="SimSun"/>
              </w:rPr>
            </w:pPr>
            <w:r>
              <w:rPr>
                <w:rFonts w:eastAsia="SimSun"/>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14:paraId="7A30E3CC" w14:textId="77777777">
        <w:tc>
          <w:tcPr>
            <w:tcW w:w="2063" w:type="dxa"/>
            <w:shd w:val="clear" w:color="auto" w:fill="auto"/>
          </w:tcPr>
          <w:p w14:paraId="52F3CED8" w14:textId="77777777" w:rsidR="003C4554" w:rsidRDefault="00C434EC">
            <w:pPr>
              <w:rPr>
                <w:rFonts w:eastAsia="SimSun"/>
              </w:rPr>
            </w:pPr>
            <w:r>
              <w:rPr>
                <w:rFonts w:eastAsia="SimSun"/>
              </w:rPr>
              <w:t>Lenovo / Motorola Mobility</w:t>
            </w:r>
          </w:p>
        </w:tc>
        <w:tc>
          <w:tcPr>
            <w:tcW w:w="7565" w:type="dxa"/>
            <w:shd w:val="clear" w:color="auto" w:fill="auto"/>
          </w:tcPr>
          <w:p w14:paraId="6E531FEA" w14:textId="77777777" w:rsidR="003C4554" w:rsidRDefault="00C434EC">
            <w:pPr>
              <w:rPr>
                <w:rFonts w:eastAsia="SimSun"/>
              </w:rPr>
            </w:pPr>
            <w:r>
              <w:rPr>
                <w:rFonts w:eastAsia="SimSun"/>
              </w:rPr>
              <w:t>To our understanding we have to consider three cases:</w:t>
            </w:r>
          </w:p>
          <w:p w14:paraId="05FC3FFC" w14:textId="77777777" w:rsidR="003C4554" w:rsidRDefault="00C434EC">
            <w:pPr>
              <w:rPr>
                <w:rFonts w:eastAsia="SimSun"/>
              </w:rPr>
            </w:pPr>
            <w:r>
              <w:rPr>
                <w:rFonts w:eastAsia="SimSun"/>
              </w:rPr>
              <w:t>Case 1: For NAS registration purposes (initial/update) the term “intended slice” refers to the S-NSSAI(s) in IE “Requested NSSAI” to which the UE wants to register.</w:t>
            </w:r>
          </w:p>
          <w:p w14:paraId="392F5048" w14:textId="77777777" w:rsidR="003C4554" w:rsidRDefault="00C434EC">
            <w:pPr>
              <w:rPr>
                <w:rFonts w:eastAsia="SimSun"/>
              </w:rPr>
            </w:pPr>
            <w:r>
              <w:rPr>
                <w:rFonts w:eastAsia="SimSun"/>
              </w:rPr>
              <w:lastRenderedPageBreak/>
              <w:t>Case 2: For MO services the term “intended slice” refers to the S-NSSAI (from the ones in “Allowed NSSAI”) of the PDU Sessions, for which the UE wants to activate the UP resources.</w:t>
            </w:r>
          </w:p>
          <w:p w14:paraId="6727BAA9" w14:textId="77777777" w:rsidR="003C4554" w:rsidRDefault="00C434EC">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14:paraId="0CF26F39" w14:textId="77777777">
        <w:tc>
          <w:tcPr>
            <w:tcW w:w="2063" w:type="dxa"/>
            <w:shd w:val="clear" w:color="auto" w:fill="auto"/>
          </w:tcPr>
          <w:p w14:paraId="409FF35C" w14:textId="77777777" w:rsidR="003C4554" w:rsidRDefault="00C434EC">
            <w:pPr>
              <w:rPr>
                <w:rFonts w:eastAsia="SimSun"/>
              </w:rPr>
            </w:pPr>
            <w:r>
              <w:rPr>
                <w:rFonts w:eastAsia="SimSun"/>
              </w:rPr>
              <w:lastRenderedPageBreak/>
              <w:t>Convida Wireless</w:t>
            </w:r>
          </w:p>
        </w:tc>
        <w:tc>
          <w:tcPr>
            <w:tcW w:w="7565" w:type="dxa"/>
            <w:shd w:val="clear" w:color="auto" w:fill="auto"/>
          </w:tcPr>
          <w:p w14:paraId="5347D9C7" w14:textId="77777777" w:rsidR="003C4554" w:rsidRDefault="00C434EC">
            <w:pPr>
              <w:rPr>
                <w:rFonts w:eastAsia="SimSun"/>
              </w:rPr>
            </w:pPr>
            <w:r>
              <w:rPr>
                <w:rFonts w:eastAsia="SimSun"/>
              </w:rPr>
              <w:t>In our view, the “intended slice” is a network slice that the UE intends to use. or is likely to use upon transitioning to connected mode.  An intended slice may correspond to a slice in the Requested NSSAI or the Allowed NSSAI.</w:t>
            </w:r>
          </w:p>
          <w:p w14:paraId="067A7A78" w14:textId="77777777" w:rsidR="003C4554" w:rsidRDefault="00C434EC">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23B8F289" w14:textId="77777777" w:rsidR="003C4554" w:rsidRDefault="00C434EC">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093D3A4E" w14:textId="77777777" w:rsidR="003C4554" w:rsidRDefault="00C434EC">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3C4554" w14:paraId="1A63250B" w14:textId="77777777">
        <w:tc>
          <w:tcPr>
            <w:tcW w:w="2063" w:type="dxa"/>
            <w:shd w:val="clear" w:color="auto" w:fill="auto"/>
          </w:tcPr>
          <w:p w14:paraId="4BA1899D" w14:textId="77777777" w:rsidR="003C4554" w:rsidRDefault="00C434EC">
            <w:pPr>
              <w:rPr>
                <w:rFonts w:eastAsia="SimSun"/>
              </w:rPr>
            </w:pPr>
            <w:r>
              <w:rPr>
                <w:rFonts w:eastAsia="SimSun"/>
              </w:rPr>
              <w:t>vivo</w:t>
            </w:r>
          </w:p>
        </w:tc>
        <w:tc>
          <w:tcPr>
            <w:tcW w:w="7565" w:type="dxa"/>
            <w:shd w:val="clear" w:color="auto" w:fill="auto"/>
          </w:tcPr>
          <w:p w14:paraId="0F2936D0" w14:textId="77777777" w:rsidR="003C4554" w:rsidRDefault="00C434EC">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3B2876D2" w14:textId="77777777" w:rsidR="003C4554" w:rsidRDefault="003C4554">
            <w:pPr>
              <w:rPr>
                <w:rFonts w:eastAsia="SimSun"/>
              </w:rPr>
            </w:pPr>
          </w:p>
        </w:tc>
      </w:tr>
      <w:tr w:rsidR="003C4554" w14:paraId="5ED71167" w14:textId="77777777">
        <w:tc>
          <w:tcPr>
            <w:tcW w:w="2063" w:type="dxa"/>
            <w:shd w:val="clear" w:color="auto" w:fill="auto"/>
          </w:tcPr>
          <w:p w14:paraId="6890C6CC" w14:textId="77777777" w:rsidR="003C4554" w:rsidRDefault="00C434EC">
            <w:pPr>
              <w:rPr>
                <w:rFonts w:eastAsia="SimSun"/>
              </w:rPr>
            </w:pPr>
            <w:r>
              <w:rPr>
                <w:rFonts w:eastAsia="Malgun Gothic" w:hint="eastAsia"/>
              </w:rPr>
              <w:t>LGE</w:t>
            </w:r>
          </w:p>
        </w:tc>
        <w:tc>
          <w:tcPr>
            <w:tcW w:w="7565" w:type="dxa"/>
            <w:shd w:val="clear" w:color="auto" w:fill="auto"/>
          </w:tcPr>
          <w:p w14:paraId="15277BF8" w14:textId="77777777"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26CB963D" w14:textId="77777777" w:rsidR="003C4554" w:rsidRDefault="00C434EC">
            <w:pPr>
              <w:rPr>
                <w:rFonts w:eastAsia="Malgun Gothic"/>
              </w:rPr>
            </w:pPr>
            <w:r>
              <w:rPr>
                <w:rFonts w:eastAsia="Malgun Gothic"/>
              </w:rPr>
              <w:lastRenderedPageBreak/>
              <w:t>For MO services, the UE knows the intended slice assuming that the UE is provisioned (by UE itself or the network).</w:t>
            </w:r>
          </w:p>
          <w:p w14:paraId="6B4F5E07" w14:textId="77777777" w:rsidR="003C4554" w:rsidRDefault="00C434EC">
            <w:pPr>
              <w:rPr>
                <w:rFonts w:eastAsia="SimSun"/>
              </w:rPr>
            </w:pPr>
            <w:r>
              <w:rPr>
                <w:rFonts w:eastAsia="Malgun Gothic"/>
              </w:rPr>
              <w:t xml:space="preserve">For MT services, we don’t think the UE needs to distinguish MT services based on slicing as long as the UE is the right target for the services. </w:t>
            </w:r>
          </w:p>
        </w:tc>
      </w:tr>
      <w:tr w:rsidR="003C4554" w14:paraId="40B868FB" w14:textId="77777777">
        <w:tc>
          <w:tcPr>
            <w:tcW w:w="2063" w:type="dxa"/>
            <w:shd w:val="clear" w:color="auto" w:fill="auto"/>
          </w:tcPr>
          <w:p w14:paraId="7BC374C1" w14:textId="77777777" w:rsidR="003C4554" w:rsidRDefault="00C434EC">
            <w:pPr>
              <w:rPr>
                <w:rFonts w:eastAsia="SimSun"/>
              </w:rPr>
            </w:pPr>
            <w:r>
              <w:rPr>
                <w:rFonts w:eastAsia="SimSun" w:hint="eastAsia"/>
              </w:rPr>
              <w:lastRenderedPageBreak/>
              <w:t>ZTE</w:t>
            </w:r>
          </w:p>
        </w:tc>
        <w:tc>
          <w:tcPr>
            <w:tcW w:w="7565" w:type="dxa"/>
            <w:shd w:val="clear" w:color="auto" w:fill="auto"/>
          </w:tcPr>
          <w:p w14:paraId="1463163D" w14:textId="77777777" w:rsidR="003C4554" w:rsidRDefault="00C434EC">
            <w:pPr>
              <w:pStyle w:val="CommentText"/>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14:paraId="3858DB08"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43D79693" w14:textId="77777777" w:rsidR="003C4554" w:rsidRDefault="00C434EC">
            <w:pPr>
              <w:pStyle w:val="CommentText"/>
              <w:rPr>
                <w:rFonts w:eastAsia="Malgun Gothic"/>
              </w:rPr>
            </w:pPr>
            <w:r>
              <w:rPr>
                <w:rFonts w:hint="eastAsia"/>
              </w:rPr>
              <w:t>For MT service, since UE is not aware of the slice to be used, maybe some enhancement is needed.</w:t>
            </w:r>
          </w:p>
        </w:tc>
      </w:tr>
      <w:tr w:rsidR="00B51A59" w14:paraId="3F5C2DC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2A4622B6"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FAE5E15" w14:textId="77777777" w:rsidR="00B51A59" w:rsidRPr="006F066A" w:rsidRDefault="00B51A59" w:rsidP="00E15E78">
            <w:pPr>
              <w:pStyle w:val="CommentText"/>
            </w:pPr>
            <w:r w:rsidRPr="006F066A">
              <w:t>We agree the meaning of intended slice is different for each of UE state. In cell selection/reselection, the intended slice means UE supported slice, and in MO/MT case, it means a slice which triggers the RACH procedure.</w:t>
            </w:r>
          </w:p>
        </w:tc>
      </w:tr>
      <w:tr w:rsidR="00BD6AC9" w14:paraId="599C4027"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DA04E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EBE058" w14:textId="77777777" w:rsidR="00BD6AC9" w:rsidRPr="00BD6AC9" w:rsidRDefault="00BD6AC9" w:rsidP="00BD6AC9">
            <w:pPr>
              <w:pStyle w:val="CommentText"/>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14:paraId="390A423F" w14:textId="77777777" w:rsidR="00BD6AC9" w:rsidRPr="00BD6AC9" w:rsidRDefault="00BD6AC9" w:rsidP="00BD6AC9">
            <w:pPr>
              <w:pStyle w:val="CommentText"/>
            </w:pPr>
            <w:r w:rsidRPr="00BD6AC9">
              <w:rPr>
                <w:rFonts w:hint="eastAsia"/>
              </w:rPr>
              <w:t>R</w:t>
            </w:r>
            <w:r w:rsidRPr="00BD6AC9">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E93A9F" w14:paraId="400AC6DD"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A560D21" w14:textId="77777777"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2429995" w14:textId="77777777"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14:paraId="2E1C95A0"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87BEF0A" w14:textId="77777777" w:rsidR="00FE7486" w:rsidRDefault="00FE7486" w:rsidP="00FE7486">
            <w:pPr>
              <w:rPr>
                <w:rFonts w:eastAsia="SimSun"/>
              </w:rPr>
            </w:pPr>
            <w:r>
              <w:rPr>
                <w:rFonts w:eastAsia="SimSun"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58E3BE8" w14:textId="77777777" w:rsidR="00FE7486" w:rsidRDefault="00FE7486" w:rsidP="00FE7486">
            <w:pPr>
              <w:pStyle w:val="CommentText"/>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7C9D150F" w14:textId="77777777" w:rsidR="00FE7486" w:rsidRDefault="00FE7486" w:rsidP="00FE7486">
            <w:pPr>
              <w:pStyle w:val="CommentText"/>
            </w:pPr>
            <w:r>
              <w:rPr>
                <w:rFonts w:hint="eastAsia"/>
              </w:rPr>
              <w:t xml:space="preserve">For MO services, UE could </w:t>
            </w:r>
            <w:r>
              <w:t>know the intended slice from its NAS layer or via access categories.</w:t>
            </w:r>
          </w:p>
          <w:p w14:paraId="313DE23A" w14:textId="77777777" w:rsidR="00FE7486" w:rsidRPr="00FD1E88" w:rsidRDefault="001C7BED" w:rsidP="001C7BED">
            <w:pPr>
              <w:pStyle w:val="CommentText"/>
            </w:pPr>
            <w:r>
              <w:lastRenderedPageBreak/>
              <w:t>For MT service, UE has no idea ab</w:t>
            </w:r>
            <w:r w:rsidR="00A63D35">
              <w:t>out the intended slice unless</w:t>
            </w:r>
            <w:r>
              <w:t xml:space="preserve"> informed by NW.</w:t>
            </w:r>
          </w:p>
        </w:tc>
      </w:tr>
      <w:tr w:rsidR="007529F2" w14:paraId="372053A4"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19A4EAB4" w14:textId="77777777" w:rsidR="007529F2" w:rsidRPr="000D0A27" w:rsidRDefault="007529F2" w:rsidP="007529F2">
            <w:pPr>
              <w:rPr>
                <w:rFonts w:eastAsia="Yu Mincho"/>
              </w:rPr>
            </w:pPr>
            <w:r>
              <w:rPr>
                <w:rFonts w:eastAsia="Yu Mincho" w:hint="eastAsia"/>
              </w:rPr>
              <w:lastRenderedPageBreak/>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6CCAB1E" w14:textId="77777777" w:rsidR="007529F2" w:rsidRDefault="007529F2" w:rsidP="007529F2">
            <w:pPr>
              <w:rPr>
                <w:rFonts w:eastAsia="Yu Mincho"/>
              </w:rPr>
            </w:pPr>
            <w:r>
              <w:rPr>
                <w:rFonts w:eastAsia="Yu Mincho" w:hint="eastAsia"/>
              </w:rPr>
              <w:t>W</w:t>
            </w:r>
            <w:r>
              <w:rPr>
                <w:rFonts w:eastAsia="Yu Mincho"/>
              </w:rPr>
              <w:t>e tend to agree with the different meanings that CMCC mentions above.</w:t>
            </w:r>
          </w:p>
          <w:p w14:paraId="54CD92C9" w14:textId="77777777" w:rsidR="007529F2" w:rsidRDefault="007529F2" w:rsidP="007529F2">
            <w:pPr>
              <w:rPr>
                <w:rFonts w:eastAsia="Yu Mincho"/>
              </w:rPr>
            </w:pPr>
            <w:r>
              <w:rPr>
                <w:rFonts w:eastAsia="Yu Mincho"/>
              </w:rPr>
              <w:t>In our understanding,</w:t>
            </w:r>
          </w:p>
          <w:p w14:paraId="6D8510A5" w14:textId="77777777" w:rsidR="007529F2" w:rsidRDefault="007529F2" w:rsidP="007529F2">
            <w:pPr>
              <w:pStyle w:val="ListParagraph"/>
              <w:numPr>
                <w:ilvl w:val="0"/>
                <w:numId w:val="21"/>
              </w:numPr>
              <w:rPr>
                <w:rFonts w:eastAsia="Yu Mincho"/>
              </w:rPr>
            </w:pPr>
            <w:r>
              <w:rPr>
                <w:rFonts w:eastAsia="Yu Mincho"/>
              </w:rPr>
              <w:t xml:space="preserve">In </w:t>
            </w:r>
            <w:r w:rsidRPr="000D0A27">
              <w:rPr>
                <w:rFonts w:eastAsia="Yu Mincho"/>
              </w:rPr>
              <w:t>“a.</w:t>
            </w:r>
            <w:r w:rsidRPr="000D0A27">
              <w:rPr>
                <w:rFonts w:eastAsia="Yu Mincho"/>
              </w:rPr>
              <w:tab/>
              <w:t>Slice based cell reselection under network control”</w:t>
            </w:r>
            <w:r>
              <w:rPr>
                <w:rFonts w:eastAsia="Yu Mincho"/>
              </w:rPr>
              <w:t xml:space="preserve">, the UE takes </w:t>
            </w:r>
            <w:r w:rsidRPr="000D0A27">
              <w:rPr>
                <w:rFonts w:eastAsia="Yu Mincho"/>
              </w:rPr>
              <w:t>all the slices supported by UE</w:t>
            </w:r>
            <w:r>
              <w:rPr>
                <w:rFonts w:eastAsia="Yu Mincho"/>
              </w:rPr>
              <w:t xml:space="preserve"> into account.</w:t>
            </w:r>
          </w:p>
          <w:p w14:paraId="24DC6BCD" w14:textId="77777777" w:rsidR="007529F2" w:rsidRPr="000D0A27" w:rsidRDefault="007529F2" w:rsidP="007529F2">
            <w:pPr>
              <w:pStyle w:val="ListParagraph"/>
              <w:numPr>
                <w:ilvl w:val="0"/>
                <w:numId w:val="21"/>
              </w:numPr>
              <w:rPr>
                <w:rFonts w:eastAsia="Yu Mincho"/>
              </w:rPr>
            </w:pPr>
            <w:r w:rsidRPr="000D0A27">
              <w:rPr>
                <w:rFonts w:eastAsia="Yu Mincho" w:hint="eastAsia"/>
              </w:rPr>
              <w:t>I</w:t>
            </w:r>
            <w:r w:rsidRPr="000D0A27">
              <w:rPr>
                <w:rFonts w:eastAsia="Yu Mincho"/>
              </w:rPr>
              <w:t>n “b.</w:t>
            </w:r>
            <w:r w:rsidRPr="000D0A27">
              <w:rPr>
                <w:rFonts w:eastAsia="Yu Mincho"/>
              </w:rPr>
              <w:tab/>
              <w:t>Slice based RACH configuration or access barring”</w:t>
            </w:r>
            <w:r>
              <w:rPr>
                <w:rFonts w:eastAsia="Yu Mincho"/>
              </w:rPr>
              <w:t xml:space="preserve">, the UE takes </w:t>
            </w:r>
            <w:r w:rsidRPr="000D0A27">
              <w:rPr>
                <w:rFonts w:eastAsia="Yu Mincho"/>
              </w:rPr>
              <w:t>the slices that triggering MO or MT paging</w:t>
            </w:r>
            <w:r>
              <w:rPr>
                <w:rFonts w:eastAsia="Yu Mincho"/>
              </w:rPr>
              <w:t>.</w:t>
            </w:r>
          </w:p>
        </w:tc>
      </w:tr>
      <w:tr w:rsidR="00F04E7C" w14:paraId="4D39E1F1"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6E358EF2" w14:textId="77777777" w:rsidR="00F04E7C" w:rsidRPr="00F04E7C" w:rsidRDefault="00F04E7C" w:rsidP="007529F2">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7B9C7FD" w14:textId="77777777" w:rsidR="00F04E7C" w:rsidRDefault="00F04E7C" w:rsidP="00722C7E">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 xml:space="preserve">if slice info for the MO is configured. Regarding MT service, we think that the slice info about MT does not have to be known to UE. It should be clarified first why </w:t>
            </w:r>
            <w:r w:rsidR="00722C7E">
              <w:rPr>
                <w:rFonts w:eastAsia="Malgun Gothic"/>
              </w:rPr>
              <w:t xml:space="preserve">UE need to know </w:t>
            </w:r>
            <w:r>
              <w:rPr>
                <w:rFonts w:eastAsia="Malgun Gothic"/>
              </w:rPr>
              <w:t xml:space="preserve">the </w:t>
            </w:r>
            <w:r w:rsidR="00722C7E">
              <w:rPr>
                <w:rFonts w:eastAsia="Malgun Gothic"/>
              </w:rPr>
              <w:t>intended slice for MT.</w:t>
            </w:r>
          </w:p>
        </w:tc>
      </w:tr>
      <w:tr w:rsidR="00D15BDD" w14:paraId="4CBECA7C"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7933D42" w14:textId="7B04CDA8" w:rsidR="00D15BDD" w:rsidRDefault="00890CA7" w:rsidP="007529F2">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7C9D7F0" w14:textId="77777777" w:rsidR="00890CA7" w:rsidRDefault="00890CA7" w:rsidP="00890CA7">
            <w:pPr>
              <w:rPr>
                <w:rFonts w:eastAsia="SimSun"/>
              </w:rPr>
            </w:pPr>
            <w:r>
              <w:rPr>
                <w:rFonts w:eastAsia="SimSun"/>
              </w:rPr>
              <w:t xml:space="preserve">We think that an intended slice refers to an S-NSSAI in the Allowed NSSAI, which is intended to be used for a future PDU session. </w:t>
            </w:r>
          </w:p>
          <w:p w14:paraId="46A1EAF0" w14:textId="156E18C3" w:rsidR="00D15BDD" w:rsidRDefault="00890CA7" w:rsidP="00890CA7">
            <w:pPr>
              <w:rPr>
                <w:rFonts w:eastAsia="Malgun Gothic"/>
              </w:rPr>
            </w:pPr>
            <w:r>
              <w:rPr>
                <w:rFonts w:eastAsia="SimSun"/>
              </w:rPr>
              <w:t>Speaking of MO/MT services, our understanding is that an S-NSSAI is used to establish a PDU session in a slice. Since a PDU session establishment is always initiated by a UE, the UE should know what slice the UE attempts to use.</w:t>
            </w:r>
          </w:p>
        </w:tc>
      </w:tr>
    </w:tbl>
    <w:p w14:paraId="409DBAC2" w14:textId="77777777" w:rsidR="003C4554" w:rsidRPr="00BD6AC9" w:rsidRDefault="003C4554">
      <w:pPr>
        <w:rPr>
          <w:rFonts w:eastAsia="SimSun"/>
        </w:rPr>
      </w:pPr>
    </w:p>
    <w:p w14:paraId="7E128701" w14:textId="77777777" w:rsidR="003C4554" w:rsidRDefault="00C434EC">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26961272" w14:textId="77777777">
        <w:tc>
          <w:tcPr>
            <w:tcW w:w="2064" w:type="dxa"/>
            <w:shd w:val="clear" w:color="auto" w:fill="auto"/>
          </w:tcPr>
          <w:p w14:paraId="27D22C19" w14:textId="77777777" w:rsidR="003C4554" w:rsidRDefault="00C434EC">
            <w:pPr>
              <w:rPr>
                <w:rFonts w:eastAsia="SimSun"/>
                <w:b/>
              </w:rPr>
            </w:pPr>
            <w:r>
              <w:rPr>
                <w:rFonts w:eastAsia="SimSun"/>
                <w:b/>
              </w:rPr>
              <w:t>Company</w:t>
            </w:r>
          </w:p>
        </w:tc>
        <w:tc>
          <w:tcPr>
            <w:tcW w:w="7564" w:type="dxa"/>
            <w:shd w:val="clear" w:color="auto" w:fill="auto"/>
          </w:tcPr>
          <w:p w14:paraId="44F282F0" w14:textId="77777777" w:rsidR="003C4554" w:rsidRDefault="00C434EC">
            <w:pPr>
              <w:rPr>
                <w:rFonts w:eastAsia="SimSun"/>
                <w:b/>
              </w:rPr>
            </w:pPr>
            <w:r>
              <w:rPr>
                <w:rFonts w:eastAsia="SimSun" w:hint="eastAsia"/>
                <w:b/>
              </w:rPr>
              <w:t>C</w:t>
            </w:r>
            <w:r>
              <w:rPr>
                <w:rFonts w:eastAsia="SimSun"/>
                <w:b/>
              </w:rPr>
              <w:t>omments</w:t>
            </w:r>
          </w:p>
        </w:tc>
      </w:tr>
      <w:tr w:rsidR="003C4554" w14:paraId="0BAB2E3A" w14:textId="77777777">
        <w:tc>
          <w:tcPr>
            <w:tcW w:w="2064" w:type="dxa"/>
            <w:shd w:val="clear" w:color="auto" w:fill="auto"/>
          </w:tcPr>
          <w:p w14:paraId="664E7069" w14:textId="77777777" w:rsidR="003C4554" w:rsidRDefault="00C434EC">
            <w:pPr>
              <w:rPr>
                <w:rFonts w:eastAsia="SimSun"/>
              </w:rPr>
            </w:pPr>
            <w:r>
              <w:rPr>
                <w:rFonts w:eastAsia="SimSun"/>
              </w:rPr>
              <w:t xml:space="preserve">Qualcomm </w:t>
            </w:r>
          </w:p>
        </w:tc>
        <w:tc>
          <w:tcPr>
            <w:tcW w:w="7564" w:type="dxa"/>
            <w:shd w:val="clear" w:color="auto" w:fill="auto"/>
          </w:tcPr>
          <w:p w14:paraId="6A3B538B" w14:textId="77777777" w:rsidR="003C4554" w:rsidRDefault="00C434EC">
            <w:pPr>
              <w:rPr>
                <w:rFonts w:eastAsia="SimSun"/>
              </w:rPr>
            </w:pPr>
            <w:r>
              <w:rPr>
                <w:rFonts w:eastAsia="SimSun"/>
              </w:rPr>
              <w:t>Yes (although we don’t fully understand the intention of this question)</w:t>
            </w:r>
          </w:p>
          <w:p w14:paraId="0100EED1" w14:textId="77777777" w:rsidR="003C4554" w:rsidRDefault="00C434EC">
            <w:pPr>
              <w:rPr>
                <w:rFonts w:eastAsia="SimSun"/>
              </w:rPr>
            </w:pPr>
            <w:r>
              <w:rPr>
                <w:rFonts w:eastAsia="SimSun"/>
              </w:rPr>
              <w:t xml:space="preserve"> </w:t>
            </w:r>
          </w:p>
          <w:p w14:paraId="1BD669F2" w14:textId="77777777" w:rsidR="003C4554" w:rsidRDefault="00C434EC">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14:paraId="01BE7939" w14:textId="77777777">
        <w:tc>
          <w:tcPr>
            <w:tcW w:w="2064" w:type="dxa"/>
            <w:shd w:val="clear" w:color="auto" w:fill="auto"/>
          </w:tcPr>
          <w:p w14:paraId="411926B9" w14:textId="77777777" w:rsidR="003C4554" w:rsidRDefault="00C434EC">
            <w:pPr>
              <w:rPr>
                <w:rFonts w:eastAsia="SimSun"/>
              </w:rPr>
            </w:pPr>
            <w:r>
              <w:rPr>
                <w:rFonts w:eastAsia="SimSun" w:hint="eastAsia"/>
              </w:rPr>
              <w:t>C</w:t>
            </w:r>
            <w:r>
              <w:rPr>
                <w:rFonts w:eastAsia="SimSun"/>
              </w:rPr>
              <w:t>MCC</w:t>
            </w:r>
          </w:p>
        </w:tc>
        <w:tc>
          <w:tcPr>
            <w:tcW w:w="7564" w:type="dxa"/>
            <w:shd w:val="clear" w:color="auto" w:fill="auto"/>
          </w:tcPr>
          <w:p w14:paraId="7CEF5983" w14:textId="77777777" w:rsidR="003C4554" w:rsidRDefault="00C434EC">
            <w:pPr>
              <w:rPr>
                <w:rFonts w:eastAsia="SimSun"/>
              </w:rPr>
            </w:pPr>
            <w:r>
              <w:rPr>
                <w:rFonts w:eastAsia="SimSun" w:hint="eastAsia"/>
              </w:rPr>
              <w:t>F</w:t>
            </w:r>
            <w:r>
              <w:rPr>
                <w:rFonts w:eastAsia="SimSun"/>
              </w:rPr>
              <w:t>or option 1 in our comment for Q2, YES.</w:t>
            </w:r>
          </w:p>
          <w:p w14:paraId="0549F812" w14:textId="77777777" w:rsidR="003C4554" w:rsidRDefault="00C434EC">
            <w:pPr>
              <w:rPr>
                <w:rFonts w:eastAsia="SimSun"/>
              </w:rPr>
            </w:pPr>
            <w:r>
              <w:rPr>
                <w:rFonts w:eastAsia="SimSun" w:hint="eastAsia"/>
              </w:rPr>
              <w:t>F</w:t>
            </w:r>
            <w:r>
              <w:rPr>
                <w:rFonts w:eastAsia="SimSun"/>
              </w:rPr>
              <w:t>or option 2 in our comment for Q2, YES for MO. For MT, slice info may need to be added to the paging message.</w:t>
            </w:r>
          </w:p>
        </w:tc>
      </w:tr>
      <w:tr w:rsidR="003C4554" w14:paraId="6233A1AA" w14:textId="77777777">
        <w:tc>
          <w:tcPr>
            <w:tcW w:w="2064" w:type="dxa"/>
            <w:shd w:val="clear" w:color="auto" w:fill="auto"/>
          </w:tcPr>
          <w:p w14:paraId="033D3968" w14:textId="77777777" w:rsidR="003C4554" w:rsidRDefault="00C434EC">
            <w:pPr>
              <w:rPr>
                <w:rFonts w:eastAsia="SimSun"/>
              </w:rPr>
            </w:pPr>
            <w:r>
              <w:rPr>
                <w:rFonts w:eastAsia="SimSun" w:hint="eastAsia"/>
              </w:rPr>
              <w:t>CATT</w:t>
            </w:r>
          </w:p>
        </w:tc>
        <w:tc>
          <w:tcPr>
            <w:tcW w:w="7564" w:type="dxa"/>
            <w:shd w:val="clear" w:color="auto" w:fill="auto"/>
          </w:tcPr>
          <w:p w14:paraId="5ECFF903" w14:textId="77777777" w:rsidR="003C4554" w:rsidRDefault="00C434EC">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6B90DBB2" w14:textId="77777777" w:rsidR="003C4554" w:rsidRDefault="00C434EC">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2F493EA4" w14:textId="77777777" w:rsidR="003C4554" w:rsidRDefault="00C434EC">
            <w:pPr>
              <w:rPr>
                <w:rFonts w:eastAsia="SimSun"/>
              </w:rPr>
            </w:pPr>
            <w:r>
              <w:rPr>
                <w:rFonts w:eastAsia="SimSun" w:hint="eastAsia"/>
              </w:rPr>
              <w:t>Case1: During cell selection/reselection</w:t>
            </w:r>
          </w:p>
          <w:p w14:paraId="27F4E089" w14:textId="77777777" w:rsidR="003C4554" w:rsidRDefault="00C434EC">
            <w:pPr>
              <w:rPr>
                <w:rFonts w:eastAsia="SimSun"/>
              </w:rPr>
            </w:pPr>
            <w:r>
              <w:rPr>
                <w:rFonts w:eastAsia="SimSun" w:hint="eastAsia"/>
              </w:rPr>
              <w:lastRenderedPageBreak/>
              <w:t xml:space="preserve">Case2: During </w:t>
            </w:r>
            <w:r>
              <w:rPr>
                <w:rFonts w:eastAsia="SimSun"/>
              </w:rPr>
              <w:t>transition</w:t>
            </w:r>
            <w:r>
              <w:rPr>
                <w:rFonts w:eastAsia="SimSun" w:hint="eastAsia"/>
              </w:rPr>
              <w:t xml:space="preserve"> from idle/inactive to connected mode due to MO/MT service.</w:t>
            </w:r>
          </w:p>
          <w:p w14:paraId="7856C221" w14:textId="77777777" w:rsidR="003C4554" w:rsidRDefault="00C434EC">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33626E71" w14:textId="77777777" w:rsidR="003C4554" w:rsidRDefault="00C434EC">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14:paraId="2DFBE70D" w14:textId="77777777">
        <w:tc>
          <w:tcPr>
            <w:tcW w:w="2064" w:type="dxa"/>
            <w:shd w:val="clear" w:color="auto" w:fill="auto"/>
          </w:tcPr>
          <w:p w14:paraId="71CDF4EF" w14:textId="77777777" w:rsidR="003C4554" w:rsidRDefault="00C434EC">
            <w:pPr>
              <w:rPr>
                <w:rFonts w:eastAsia="SimSun"/>
              </w:rPr>
            </w:pPr>
            <w:r>
              <w:rPr>
                <w:rFonts w:eastAsia="SimSun" w:hint="eastAsia"/>
              </w:rPr>
              <w:lastRenderedPageBreak/>
              <w:t>H</w:t>
            </w:r>
            <w:r>
              <w:rPr>
                <w:rFonts w:eastAsia="SimSun"/>
              </w:rPr>
              <w:t>uawei, HiSilicon</w:t>
            </w:r>
          </w:p>
        </w:tc>
        <w:tc>
          <w:tcPr>
            <w:tcW w:w="7564" w:type="dxa"/>
            <w:shd w:val="clear" w:color="auto" w:fill="auto"/>
          </w:tcPr>
          <w:p w14:paraId="053A7089" w14:textId="77777777" w:rsidR="003C4554" w:rsidRDefault="00C434EC">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3C4554" w14:paraId="715DB032" w14:textId="77777777">
        <w:tc>
          <w:tcPr>
            <w:tcW w:w="2064" w:type="dxa"/>
            <w:shd w:val="clear" w:color="auto" w:fill="auto"/>
          </w:tcPr>
          <w:p w14:paraId="33DBA8CD" w14:textId="77777777" w:rsidR="003C4554" w:rsidRDefault="00C434EC">
            <w:pPr>
              <w:rPr>
                <w:rFonts w:eastAsia="SimSun"/>
              </w:rPr>
            </w:pPr>
            <w:r>
              <w:rPr>
                <w:rFonts w:eastAsia="SimSun"/>
              </w:rPr>
              <w:t xml:space="preserve">Vodafone </w:t>
            </w:r>
          </w:p>
        </w:tc>
        <w:tc>
          <w:tcPr>
            <w:tcW w:w="7564" w:type="dxa"/>
            <w:shd w:val="clear" w:color="auto" w:fill="auto"/>
          </w:tcPr>
          <w:p w14:paraId="0CE79A77" w14:textId="77777777" w:rsidR="003C4554" w:rsidRDefault="00C434EC">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2C1D807A" w14:textId="77777777" w:rsidR="003C4554" w:rsidRDefault="00C434EC">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02D69979" w14:textId="77777777" w:rsidR="003C4554" w:rsidRDefault="00C434EC">
            <w:pPr>
              <w:rPr>
                <w:rFonts w:eastAsia="SimSun"/>
              </w:rPr>
            </w:pPr>
            <w:r>
              <w:rPr>
                <w:rFonts w:eastAsia="SimSun"/>
              </w:rPr>
              <w:t xml:space="preserve">The main issue that we have identified is the handover and roaming: during a idle or connected mode how would the network and the UE respond in in the adjacent cell or region, a particular slice is not available? </w:t>
            </w:r>
          </w:p>
          <w:p w14:paraId="7DCA5F91" w14:textId="77777777" w:rsidR="003C4554" w:rsidRDefault="003C4554">
            <w:pPr>
              <w:rPr>
                <w:rFonts w:eastAsia="SimSun"/>
              </w:rPr>
            </w:pPr>
          </w:p>
          <w:p w14:paraId="57C128C0" w14:textId="77777777" w:rsidR="003C4554" w:rsidRDefault="00C434EC">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14:paraId="28452DE3" w14:textId="77777777" w:rsidR="003C4554" w:rsidRDefault="00C434EC">
            <w:pPr>
              <w:rPr>
                <w:rFonts w:eastAsia="SimSun"/>
              </w:rPr>
            </w:pPr>
            <w:r>
              <w:rPr>
                <w:rFonts w:eastAsia="SimSun"/>
              </w:rPr>
              <w:t>the network and the UE need to communicate with each other :</w:t>
            </w:r>
          </w:p>
          <w:p w14:paraId="00FE12AB" w14:textId="77777777" w:rsidR="003C4554" w:rsidRDefault="00C434EC">
            <w:pPr>
              <w:pStyle w:val="ListParagraph"/>
              <w:numPr>
                <w:ilvl w:val="0"/>
                <w:numId w:val="12"/>
              </w:numPr>
              <w:rPr>
                <w:rFonts w:eastAsia="SimSun"/>
              </w:rPr>
            </w:pPr>
            <w:r>
              <w:rPr>
                <w:rFonts w:eastAsia="SimSun"/>
              </w:rPr>
              <w:t>Network to inform the UE of the available slices</w:t>
            </w:r>
          </w:p>
          <w:p w14:paraId="2E1EDC40" w14:textId="77777777" w:rsidR="003C4554" w:rsidRDefault="00C434EC">
            <w:pPr>
              <w:pStyle w:val="ListParagraph"/>
              <w:numPr>
                <w:ilvl w:val="0"/>
                <w:numId w:val="12"/>
              </w:numPr>
              <w:rPr>
                <w:rFonts w:eastAsia="SimSun"/>
              </w:rPr>
            </w:pPr>
            <w:r>
              <w:rPr>
                <w:rFonts w:eastAsia="SimSun"/>
              </w:rPr>
              <w:t xml:space="preserve">UE to let the network know slices that it can support </w:t>
            </w:r>
          </w:p>
          <w:p w14:paraId="70F44A95" w14:textId="77777777" w:rsidR="003C4554" w:rsidRDefault="00C434EC">
            <w:pPr>
              <w:pStyle w:val="ListParagraph"/>
              <w:numPr>
                <w:ilvl w:val="0"/>
                <w:numId w:val="12"/>
              </w:numPr>
              <w:rPr>
                <w:rFonts w:eastAsia="SimSun"/>
              </w:rPr>
            </w:pPr>
            <w:r>
              <w:rPr>
                <w:rFonts w:eastAsia="SimSun"/>
              </w:rPr>
              <w:t xml:space="preserve">A fallback solution if a particular slice is not supported say in cell selection/ re-selection </w:t>
            </w:r>
          </w:p>
          <w:p w14:paraId="66DE1878" w14:textId="77777777" w:rsidR="003C4554" w:rsidRDefault="00C434EC">
            <w:pPr>
              <w:pStyle w:val="ListParagraph"/>
              <w:numPr>
                <w:ilvl w:val="0"/>
                <w:numId w:val="12"/>
              </w:numPr>
              <w:rPr>
                <w:rFonts w:eastAsia="SimSun"/>
              </w:rPr>
            </w:pPr>
            <w:r>
              <w:rPr>
                <w:rFonts w:eastAsia="SimSun"/>
              </w:rPr>
              <w:t xml:space="preserve">Roaming scenarios? </w:t>
            </w:r>
          </w:p>
        </w:tc>
      </w:tr>
      <w:tr w:rsidR="003C4554" w14:paraId="2EF5D26D" w14:textId="77777777">
        <w:tc>
          <w:tcPr>
            <w:tcW w:w="2064" w:type="dxa"/>
            <w:shd w:val="clear" w:color="auto" w:fill="auto"/>
          </w:tcPr>
          <w:p w14:paraId="323D70FD" w14:textId="77777777" w:rsidR="003C4554" w:rsidRDefault="00C434EC">
            <w:pPr>
              <w:rPr>
                <w:rFonts w:eastAsia="SimSun"/>
              </w:rPr>
            </w:pPr>
            <w:r>
              <w:rPr>
                <w:rFonts w:eastAsia="SimSun" w:hint="eastAsia"/>
              </w:rPr>
              <w:t>Xiaomi</w:t>
            </w:r>
          </w:p>
        </w:tc>
        <w:tc>
          <w:tcPr>
            <w:tcW w:w="7564" w:type="dxa"/>
            <w:shd w:val="clear" w:color="auto" w:fill="auto"/>
          </w:tcPr>
          <w:p w14:paraId="7A247971" w14:textId="77777777" w:rsidR="003C4554" w:rsidRDefault="00C434EC">
            <w:pPr>
              <w:rPr>
                <w:rFonts w:eastAsia="SimSun"/>
              </w:rPr>
            </w:pPr>
            <w:r>
              <w:rPr>
                <w:rFonts w:eastAsia="SimSun" w:hint="eastAsia"/>
              </w:rPr>
              <w:t>For cell selection/reselection, as same reason as Q2, the deployment scenarios need to be clarified first.</w:t>
            </w:r>
          </w:p>
          <w:p w14:paraId="6453D497" w14:textId="77777777" w:rsidR="003C4554" w:rsidRDefault="00C434EC">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w:t>
            </w:r>
            <w:r>
              <w:rPr>
                <w:rFonts w:hint="eastAsia"/>
              </w:rPr>
              <w:lastRenderedPageBreak/>
              <w:t xml:space="preserve">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7F0F9E76" w14:textId="77777777" w:rsidR="003C4554" w:rsidRDefault="00C434EC">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153F0D81" w14:textId="77777777" w:rsidR="003C4554" w:rsidRDefault="00C434EC">
            <w:pPr>
              <w:rPr>
                <w:rFonts w:eastAsia="SimSun"/>
              </w:rPr>
            </w:pPr>
            <w:r>
              <w:rPr>
                <w:rFonts w:eastAsia="SimSun"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14:paraId="4C116D37" w14:textId="77777777">
        <w:tc>
          <w:tcPr>
            <w:tcW w:w="2064" w:type="dxa"/>
            <w:shd w:val="clear" w:color="auto" w:fill="auto"/>
          </w:tcPr>
          <w:p w14:paraId="27965ACB" w14:textId="77777777" w:rsidR="003C4554" w:rsidRDefault="00C434EC">
            <w:pPr>
              <w:rPr>
                <w:rFonts w:eastAsia="SimSun"/>
              </w:rPr>
            </w:pPr>
            <w:r>
              <w:rPr>
                <w:rFonts w:eastAsia="SimSun"/>
              </w:rPr>
              <w:lastRenderedPageBreak/>
              <w:t>Ericsson</w:t>
            </w:r>
          </w:p>
        </w:tc>
        <w:tc>
          <w:tcPr>
            <w:tcW w:w="7564" w:type="dxa"/>
            <w:shd w:val="clear" w:color="auto" w:fill="auto"/>
          </w:tcPr>
          <w:p w14:paraId="4E25E441" w14:textId="77777777" w:rsidR="003C4554" w:rsidRDefault="00C434EC">
            <w:pPr>
              <w:rPr>
                <w:rFonts w:eastAsia="SimSun"/>
              </w:rPr>
            </w:pPr>
            <w:r>
              <w:rPr>
                <w:rFonts w:eastAsia="SimSun"/>
              </w:rPr>
              <w:t>As responded in Q2, with existing Rel-15/16 mechanisms:</w:t>
            </w:r>
          </w:p>
          <w:p w14:paraId="1EB26888" w14:textId="77777777" w:rsidR="003C4554" w:rsidRDefault="00C434EC">
            <w:pPr>
              <w:numPr>
                <w:ilvl w:val="0"/>
                <w:numId w:val="13"/>
              </w:numPr>
              <w:rPr>
                <w:rFonts w:eastAsia="SimSun"/>
              </w:rPr>
            </w:pPr>
            <w:r>
              <w:rPr>
                <w:rFonts w:eastAsia="SimSun"/>
              </w:rPr>
              <w:t>For MO traffic, UE would typically know the slice</w:t>
            </w:r>
          </w:p>
          <w:p w14:paraId="3D60F7DB" w14:textId="77777777" w:rsidR="003C4554" w:rsidRDefault="00C434EC">
            <w:pPr>
              <w:numPr>
                <w:ilvl w:val="0"/>
                <w:numId w:val="13"/>
              </w:numPr>
              <w:rPr>
                <w:rFonts w:eastAsia="SimSun"/>
              </w:rPr>
            </w:pPr>
            <w:r>
              <w:rPr>
                <w:rFonts w:eastAsia="SimSun"/>
              </w:rPr>
              <w:t>For MT traffic, UE need not know the slice</w:t>
            </w:r>
          </w:p>
        </w:tc>
      </w:tr>
      <w:tr w:rsidR="003C4554" w14:paraId="4C5B51CA" w14:textId="77777777">
        <w:tc>
          <w:tcPr>
            <w:tcW w:w="2064" w:type="dxa"/>
            <w:shd w:val="clear" w:color="auto" w:fill="auto"/>
          </w:tcPr>
          <w:p w14:paraId="5397BCF5" w14:textId="77777777" w:rsidR="003C4554" w:rsidRDefault="00C434EC">
            <w:pPr>
              <w:rPr>
                <w:rFonts w:eastAsia="SimSun"/>
              </w:rPr>
            </w:pPr>
            <w:r>
              <w:rPr>
                <w:rFonts w:eastAsia="SimSun" w:hint="eastAsia"/>
              </w:rPr>
              <w:t>O</w:t>
            </w:r>
            <w:r>
              <w:rPr>
                <w:rFonts w:eastAsia="SimSun"/>
              </w:rPr>
              <w:t>PPO</w:t>
            </w:r>
          </w:p>
        </w:tc>
        <w:tc>
          <w:tcPr>
            <w:tcW w:w="7564" w:type="dxa"/>
            <w:shd w:val="clear" w:color="auto" w:fill="auto"/>
          </w:tcPr>
          <w:p w14:paraId="7F38E502" w14:textId="77777777" w:rsidR="003C4554" w:rsidRDefault="00C434EC">
            <w:pPr>
              <w:rPr>
                <w:rFonts w:eastAsia="SimSun"/>
              </w:rPr>
            </w:pPr>
            <w:r>
              <w:rPr>
                <w:rFonts w:eastAsia="SimSun"/>
              </w:rPr>
              <w:t>UE can obtain the intended slice if we support a bit enhancement.</w:t>
            </w:r>
          </w:p>
          <w:p w14:paraId="44B66E0B" w14:textId="77777777" w:rsidR="003C4554" w:rsidRDefault="00C434EC">
            <w:pPr>
              <w:pStyle w:val="ListParagraph"/>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14:paraId="25A880A0" w14:textId="77777777" w:rsidR="003C4554" w:rsidRDefault="00C434EC">
            <w:pPr>
              <w:pStyle w:val="ListParagraph"/>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3C4554" w14:paraId="167EC18C" w14:textId="77777777">
        <w:tc>
          <w:tcPr>
            <w:tcW w:w="2064" w:type="dxa"/>
            <w:shd w:val="clear" w:color="auto" w:fill="auto"/>
          </w:tcPr>
          <w:p w14:paraId="665DA027" w14:textId="77777777" w:rsidR="003C4554" w:rsidRDefault="00C434EC">
            <w:pPr>
              <w:rPr>
                <w:rFonts w:eastAsia="SimSun"/>
              </w:rPr>
            </w:pPr>
            <w:r>
              <w:rPr>
                <w:rFonts w:eastAsia="SimSun"/>
              </w:rPr>
              <w:t>Nokia</w:t>
            </w:r>
          </w:p>
        </w:tc>
        <w:tc>
          <w:tcPr>
            <w:tcW w:w="7564" w:type="dxa"/>
            <w:shd w:val="clear" w:color="auto" w:fill="auto"/>
          </w:tcPr>
          <w:p w14:paraId="30D5D5FB" w14:textId="77777777" w:rsidR="003C4554" w:rsidRDefault="00C434EC">
            <w:pPr>
              <w:rPr>
                <w:rFonts w:eastAsia="SimSun"/>
              </w:rPr>
            </w:pPr>
            <w:r>
              <w:rPr>
                <w:rFonts w:eastAsia="SimSun"/>
              </w:rPr>
              <w:t>It is out of scope of RAN2 whether the UE always knows the intended slice. RAN2 should focus how to enhance the AS procedures when the UE knows it.</w:t>
            </w:r>
          </w:p>
        </w:tc>
      </w:tr>
      <w:tr w:rsidR="003C4554" w14:paraId="59ABF2A0" w14:textId="77777777">
        <w:tc>
          <w:tcPr>
            <w:tcW w:w="2064" w:type="dxa"/>
            <w:shd w:val="clear" w:color="auto" w:fill="auto"/>
          </w:tcPr>
          <w:p w14:paraId="17D3D6A7" w14:textId="77777777" w:rsidR="003C4554" w:rsidRDefault="00C434EC">
            <w:pPr>
              <w:rPr>
                <w:rFonts w:eastAsia="SimSun"/>
              </w:rPr>
            </w:pPr>
            <w:r>
              <w:rPr>
                <w:rFonts w:eastAsia="SimSun"/>
              </w:rPr>
              <w:t>Google</w:t>
            </w:r>
          </w:p>
        </w:tc>
        <w:tc>
          <w:tcPr>
            <w:tcW w:w="7564" w:type="dxa"/>
            <w:shd w:val="clear" w:color="auto" w:fill="auto"/>
          </w:tcPr>
          <w:p w14:paraId="34DE8063" w14:textId="77777777" w:rsidR="003C4554" w:rsidRDefault="00C434EC">
            <w:pPr>
              <w:rPr>
                <w:rFonts w:eastAsia="SimSun"/>
              </w:rPr>
            </w:pPr>
            <w:r>
              <w:rPr>
                <w:rFonts w:eastAsia="SimSun"/>
              </w:rPr>
              <w:t>We agree with Qualcomm and others that for the MO case, the UE should be aware of its intended slice(s).</w:t>
            </w:r>
          </w:p>
          <w:p w14:paraId="56F026E3" w14:textId="77777777" w:rsidR="003C4554" w:rsidRDefault="00C434EC">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5610B2E6" w14:textId="77777777" w:rsidR="003C4554" w:rsidRDefault="00C434EC">
            <w:pPr>
              <w:rPr>
                <w:rFonts w:eastAsia="SimSun"/>
              </w:rPr>
            </w:pPr>
            <w:r>
              <w:rPr>
                <w:rFonts w:eastAsia="SimSun"/>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3C4554" w14:paraId="06FEA4D6" w14:textId="77777777">
        <w:tc>
          <w:tcPr>
            <w:tcW w:w="2064" w:type="dxa"/>
            <w:shd w:val="clear" w:color="auto" w:fill="auto"/>
          </w:tcPr>
          <w:p w14:paraId="3487D27F" w14:textId="77777777" w:rsidR="003C4554" w:rsidRDefault="00C434EC">
            <w:pPr>
              <w:rPr>
                <w:rFonts w:eastAsia="SimSun"/>
              </w:rPr>
            </w:pPr>
            <w:r>
              <w:rPr>
                <w:rFonts w:eastAsia="SimSun"/>
              </w:rPr>
              <w:t>Intel</w:t>
            </w:r>
          </w:p>
        </w:tc>
        <w:tc>
          <w:tcPr>
            <w:tcW w:w="7564" w:type="dxa"/>
            <w:shd w:val="clear" w:color="auto" w:fill="auto"/>
          </w:tcPr>
          <w:p w14:paraId="59A31AF7" w14:textId="77777777" w:rsidR="003C4554" w:rsidRDefault="00C434EC">
            <w:pPr>
              <w:rPr>
                <w:rFonts w:eastAsia="SimSun"/>
              </w:rPr>
            </w:pPr>
            <w:r>
              <w:rPr>
                <w:rFonts w:eastAsia="SimSun"/>
              </w:rPr>
              <w:t>We are also a bit confused by the question about what “obtain” means - whether it means UE knows the intended slice or UE can get service on the intended slice.</w:t>
            </w:r>
          </w:p>
          <w:p w14:paraId="614E64D9" w14:textId="77777777" w:rsidR="003C4554" w:rsidRDefault="00C434EC">
            <w:pPr>
              <w:rPr>
                <w:rFonts w:eastAsia="SimSun"/>
              </w:rPr>
            </w:pPr>
            <w:r>
              <w:rPr>
                <w:rFonts w:eastAsia="SimSun"/>
              </w:rPr>
              <w:t xml:space="preserve">If the question is about knowing the intended slice, as mentioned in our previous question, UE does not know the intended slide for MT services.  </w:t>
            </w:r>
          </w:p>
          <w:p w14:paraId="177FC0FC" w14:textId="77777777" w:rsidR="003C4554" w:rsidRDefault="00C434EC">
            <w:pPr>
              <w:rPr>
                <w:rFonts w:eastAsia="SimSun"/>
              </w:rPr>
            </w:pPr>
            <w:r>
              <w:rPr>
                <w:rFonts w:eastAsia="SimSun"/>
              </w:rPr>
              <w:lastRenderedPageBreak/>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1B1B4975" w14:textId="77777777" w:rsidR="003C4554" w:rsidRDefault="00C434EC">
            <w:pPr>
              <w:rPr>
                <w:rFonts w:eastAsia="SimSun"/>
              </w:rPr>
            </w:pPr>
            <w:r>
              <w:rPr>
                <w:rFonts w:eastAsia="SimSun"/>
              </w:rPr>
              <w:t>We think further discussion is needed on what happens when the UE has data for the intended slice that is not available, when UE is in Area 2.  Does the UE:</w:t>
            </w:r>
          </w:p>
          <w:p w14:paraId="00DDD30B" w14:textId="77777777" w:rsidR="003C4554" w:rsidRDefault="00C434EC">
            <w:pPr>
              <w:pStyle w:val="ListParagraph"/>
              <w:numPr>
                <w:ilvl w:val="0"/>
                <w:numId w:val="14"/>
              </w:numPr>
              <w:rPr>
                <w:rFonts w:eastAsia="SimSun"/>
              </w:rPr>
            </w:pPr>
            <w:r>
              <w:rPr>
                <w:rFonts w:eastAsia="SimSun"/>
              </w:rPr>
              <w:t xml:space="preserve"> buffer the data and try continuously to obtain the intended slide and discard the data when the discard timer runs out? Or</w:t>
            </w:r>
          </w:p>
          <w:p w14:paraId="58F5EFB0" w14:textId="77777777" w:rsidR="003C4554" w:rsidRDefault="00C434EC">
            <w:pPr>
              <w:pStyle w:val="ListParagraph"/>
              <w:numPr>
                <w:ilvl w:val="0"/>
                <w:numId w:val="14"/>
              </w:numPr>
              <w:rPr>
                <w:rFonts w:eastAsia="SimSun"/>
              </w:rPr>
            </w:pPr>
            <w:r>
              <w:rPr>
                <w:rFonts w:eastAsia="SimSun"/>
              </w:rPr>
              <w:t>Is it required to release the PDU session such that the higher layers are aware that the slice is not available and should not send data?</w:t>
            </w:r>
          </w:p>
          <w:p w14:paraId="6DF91099" w14:textId="77777777" w:rsidR="003C4554" w:rsidRDefault="00C434EC">
            <w:pPr>
              <w:rPr>
                <w:rFonts w:eastAsia="SimSun"/>
              </w:rPr>
            </w:pPr>
            <w:r>
              <w:rPr>
                <w:rFonts w:eastAsia="SimSun"/>
              </w:rPr>
              <w:t xml:space="preserve">This may require checking with SA2/CT1 to understand what the NAS behaviour will be when the UE cannot get the service for the intended slice.  </w:t>
            </w:r>
          </w:p>
        </w:tc>
      </w:tr>
      <w:tr w:rsidR="003C4554" w14:paraId="31AF5925" w14:textId="77777777">
        <w:tc>
          <w:tcPr>
            <w:tcW w:w="2064" w:type="dxa"/>
            <w:shd w:val="clear" w:color="auto" w:fill="auto"/>
          </w:tcPr>
          <w:p w14:paraId="720664E7" w14:textId="77777777" w:rsidR="003C4554" w:rsidRDefault="00C434EC">
            <w:pPr>
              <w:rPr>
                <w:rFonts w:eastAsia="SimSun"/>
              </w:rPr>
            </w:pPr>
            <w:r>
              <w:rPr>
                <w:rFonts w:eastAsia="SimSun"/>
              </w:rPr>
              <w:lastRenderedPageBreak/>
              <w:t>Lenovo / Motorola Mobility</w:t>
            </w:r>
          </w:p>
        </w:tc>
        <w:tc>
          <w:tcPr>
            <w:tcW w:w="7564" w:type="dxa"/>
            <w:shd w:val="clear" w:color="auto" w:fill="auto"/>
          </w:tcPr>
          <w:p w14:paraId="7A59F6D6" w14:textId="77777777" w:rsidR="003C4554" w:rsidRDefault="00C434EC">
            <w:pPr>
              <w:rPr>
                <w:rFonts w:eastAsia="SimSun"/>
              </w:rPr>
            </w:pPr>
            <w:r>
              <w:rPr>
                <w:rFonts w:eastAsia="SimSun"/>
              </w:rPr>
              <w:t>For NAS registration purposes (initial/update) and MO services the UE NAS has the information.</w:t>
            </w:r>
          </w:p>
          <w:p w14:paraId="685F78EF" w14:textId="77777777" w:rsidR="003C4554" w:rsidRDefault="00C434EC">
            <w:pPr>
              <w:rPr>
                <w:rFonts w:eastAsia="SimSun"/>
              </w:rPr>
            </w:pPr>
            <w:r>
              <w:rPr>
                <w:rFonts w:eastAsia="SimSun"/>
              </w:rPr>
              <w:t>For MT services the UE can obtain the “intended slice” only after RRC connection establishment and exchange of NAS messages with the network.</w:t>
            </w:r>
          </w:p>
        </w:tc>
      </w:tr>
      <w:tr w:rsidR="003C4554" w14:paraId="023A55C1" w14:textId="77777777">
        <w:tc>
          <w:tcPr>
            <w:tcW w:w="2064" w:type="dxa"/>
            <w:shd w:val="clear" w:color="auto" w:fill="auto"/>
          </w:tcPr>
          <w:p w14:paraId="2EFB9EA2" w14:textId="77777777" w:rsidR="003C4554" w:rsidRDefault="00C434EC">
            <w:pPr>
              <w:rPr>
                <w:rFonts w:eastAsia="SimSun"/>
              </w:rPr>
            </w:pPr>
            <w:r>
              <w:t>Convida Wireless</w:t>
            </w:r>
          </w:p>
        </w:tc>
        <w:tc>
          <w:tcPr>
            <w:tcW w:w="7564" w:type="dxa"/>
            <w:shd w:val="clear" w:color="auto" w:fill="auto"/>
          </w:tcPr>
          <w:p w14:paraId="06017D8E" w14:textId="77777777" w:rsidR="003C4554" w:rsidRDefault="00C434EC">
            <w:pPr>
              <w:rPr>
                <w:rFonts w:eastAsia="SimSun"/>
              </w:rPr>
            </w:pPr>
            <w:r>
              <w:t>In our view, this should be the case...see our response to Q2.</w:t>
            </w:r>
          </w:p>
        </w:tc>
      </w:tr>
      <w:tr w:rsidR="003C4554" w14:paraId="42BDF030" w14:textId="77777777">
        <w:tc>
          <w:tcPr>
            <w:tcW w:w="2064" w:type="dxa"/>
            <w:shd w:val="clear" w:color="auto" w:fill="auto"/>
          </w:tcPr>
          <w:p w14:paraId="12F88430" w14:textId="77777777" w:rsidR="003C4554" w:rsidRDefault="00C434EC">
            <w:r>
              <w:rPr>
                <w:rFonts w:eastAsia="SimSun"/>
              </w:rPr>
              <w:t>vivo</w:t>
            </w:r>
          </w:p>
        </w:tc>
        <w:tc>
          <w:tcPr>
            <w:tcW w:w="7564" w:type="dxa"/>
            <w:shd w:val="clear" w:color="auto" w:fill="auto"/>
          </w:tcPr>
          <w:p w14:paraId="62F3EC52" w14:textId="77777777" w:rsidR="003C4554" w:rsidRDefault="00C434EC">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14:paraId="17CB94B1" w14:textId="77777777">
        <w:tc>
          <w:tcPr>
            <w:tcW w:w="2064" w:type="dxa"/>
            <w:shd w:val="clear" w:color="auto" w:fill="auto"/>
          </w:tcPr>
          <w:p w14:paraId="0BB43895" w14:textId="77777777" w:rsidR="003C4554" w:rsidRDefault="00C434EC">
            <w:pPr>
              <w:rPr>
                <w:rFonts w:eastAsia="SimSun"/>
              </w:rPr>
            </w:pPr>
            <w:r>
              <w:rPr>
                <w:rFonts w:eastAsia="Malgun Gothic" w:hint="eastAsia"/>
              </w:rPr>
              <w:t>LGE</w:t>
            </w:r>
          </w:p>
        </w:tc>
        <w:tc>
          <w:tcPr>
            <w:tcW w:w="7564" w:type="dxa"/>
            <w:shd w:val="clear" w:color="auto" w:fill="auto"/>
          </w:tcPr>
          <w:p w14:paraId="1BEB6920" w14:textId="77777777" w:rsidR="003C4554" w:rsidRDefault="00C434EC">
            <w:pPr>
              <w:rPr>
                <w:rFonts w:eastAsia="Malgun Gothic"/>
              </w:rPr>
            </w:pPr>
            <w:r>
              <w:rPr>
                <w:rFonts w:eastAsia="Malgun Gothic"/>
              </w:rPr>
              <w:t>Referring to the answer for Q2, Yes.</w:t>
            </w:r>
          </w:p>
          <w:p w14:paraId="312C9E8F" w14:textId="77777777" w:rsidR="003C4554" w:rsidRDefault="00C434EC">
            <w:pPr>
              <w:rPr>
                <w:rFonts w:eastAsia="SimSun"/>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14:paraId="625561BD" w14:textId="77777777">
        <w:tc>
          <w:tcPr>
            <w:tcW w:w="2064" w:type="dxa"/>
            <w:shd w:val="clear" w:color="auto" w:fill="auto"/>
          </w:tcPr>
          <w:p w14:paraId="7813FB60" w14:textId="77777777" w:rsidR="003C4554" w:rsidRDefault="00C434EC">
            <w:pPr>
              <w:rPr>
                <w:rFonts w:eastAsia="SimSun"/>
              </w:rPr>
            </w:pPr>
            <w:r>
              <w:rPr>
                <w:rFonts w:eastAsia="SimSun" w:hint="eastAsia"/>
              </w:rPr>
              <w:t>ZTE</w:t>
            </w:r>
          </w:p>
        </w:tc>
        <w:tc>
          <w:tcPr>
            <w:tcW w:w="7564" w:type="dxa"/>
            <w:shd w:val="clear" w:color="auto" w:fill="auto"/>
          </w:tcPr>
          <w:p w14:paraId="319F911B"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518E7CC5" w14:textId="77777777" w:rsidR="003C4554" w:rsidRDefault="00C434EC">
            <w:pPr>
              <w:rPr>
                <w:rFonts w:eastAsia="Malgun Gothic"/>
              </w:rPr>
            </w:pPr>
            <w:r>
              <w:rPr>
                <w:rFonts w:hint="eastAsia"/>
              </w:rPr>
              <w:t>For MT service, since UE is not aware of the slice to be used, maybe some enhancement is needed.</w:t>
            </w:r>
          </w:p>
        </w:tc>
      </w:tr>
      <w:tr w:rsidR="00B51A59" w14:paraId="56C866D3" w14:textId="77777777" w:rsidTr="00E15E78">
        <w:tc>
          <w:tcPr>
            <w:tcW w:w="2064" w:type="dxa"/>
            <w:tcBorders>
              <w:top w:val="single" w:sz="4" w:space="0" w:color="auto"/>
              <w:left w:val="single" w:sz="4" w:space="0" w:color="auto"/>
              <w:bottom w:val="single" w:sz="4" w:space="0" w:color="auto"/>
              <w:right w:val="single" w:sz="4" w:space="0" w:color="auto"/>
            </w:tcBorders>
            <w:shd w:val="clear" w:color="auto" w:fill="auto"/>
          </w:tcPr>
          <w:p w14:paraId="48B10D5A"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B5A0040" w14:textId="77777777" w:rsidR="00B51A59" w:rsidRPr="006F066A" w:rsidRDefault="00B51A59" w:rsidP="00E15E78">
            <w:pPr>
              <w:pStyle w:val="CommentText"/>
            </w:pPr>
            <w:r w:rsidRPr="006F066A">
              <w:t xml:space="preserve">Not clear question, but </w:t>
            </w:r>
            <w:r>
              <w:t>for</w:t>
            </w:r>
            <w:r w:rsidRPr="006F066A">
              <w:t xml:space="preserve"> MT case, the Rel-15/16 UE cannot know the slice.</w:t>
            </w:r>
          </w:p>
        </w:tc>
      </w:tr>
      <w:tr w:rsidR="00BD6AC9" w:rsidRPr="00CB6772" w14:paraId="503B5B81"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00937724"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344E4DA3" w14:textId="77777777" w:rsidR="00BD6AC9" w:rsidRPr="00BD6AC9" w:rsidRDefault="00BD6AC9" w:rsidP="00BD6AC9">
            <w:pPr>
              <w:pStyle w:val="CommentText"/>
            </w:pPr>
            <w:r w:rsidRPr="00BD6AC9">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3B052A7A" w14:textId="77777777" w:rsidR="00BD6AC9" w:rsidRPr="00BD6AC9" w:rsidRDefault="00BD6AC9" w:rsidP="00BD6AC9">
            <w:pPr>
              <w:pStyle w:val="CommentText"/>
            </w:pPr>
            <w:r w:rsidRPr="00BD6AC9">
              <w:lastRenderedPageBreak/>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14:paraId="534FD409"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10324978" w14:textId="77777777" w:rsidR="00E93A9F" w:rsidRPr="00DB435C" w:rsidRDefault="00E93A9F" w:rsidP="00E93A9F">
            <w:pPr>
              <w:rPr>
                <w:rFonts w:eastAsia="PMingLiU"/>
              </w:rPr>
            </w:pPr>
            <w:r>
              <w:rPr>
                <w:rFonts w:eastAsia="PMingLiU" w:hint="eastAsia"/>
              </w:rPr>
              <w:lastRenderedPageBreak/>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4393FC1" w14:textId="77777777" w:rsidR="00E93A9F" w:rsidRDefault="00E93A9F" w:rsidP="00E93A9F">
            <w:pPr>
              <w:rPr>
                <w:rFonts w:eastAsia="SimSun"/>
              </w:rPr>
            </w:pPr>
            <w:r>
              <w:rPr>
                <w:rFonts w:eastAsia="PMingLiU"/>
              </w:rPr>
              <w:t>W</w:t>
            </w:r>
            <w:r>
              <w:rPr>
                <w:rFonts w:eastAsia="PMingLiU" w:hint="eastAsia"/>
              </w:rPr>
              <w:t xml:space="preserve">e </w:t>
            </w:r>
            <w:r>
              <w:rPr>
                <w:rFonts w:eastAsia="PMingLiU"/>
              </w:rPr>
              <w:t>share the same view with CATT.</w:t>
            </w:r>
          </w:p>
        </w:tc>
      </w:tr>
      <w:tr w:rsidR="008633AD" w:rsidRPr="00CB6772" w14:paraId="13B3C77B"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3886401A" w14:textId="77777777" w:rsidR="008633AD" w:rsidRDefault="008633AD" w:rsidP="008633AD">
            <w:pPr>
              <w:rPr>
                <w:rFonts w:eastAsia="SimSun"/>
              </w:rPr>
            </w:pPr>
            <w:r>
              <w:rPr>
                <w:rFonts w:eastAsia="SimSun"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155EF54" w14:textId="77777777" w:rsidR="008633AD" w:rsidRDefault="008633AD" w:rsidP="008633AD">
            <w:pPr>
              <w:pStyle w:val="CommentText"/>
            </w:pPr>
            <w:r>
              <w:rPr>
                <w:rFonts w:hint="eastAsia"/>
              </w:rPr>
              <w:t xml:space="preserve">We share </w:t>
            </w:r>
            <w:r>
              <w:t xml:space="preserve">similar views with ZTE, UE could know the intended slice for MO service anyway, e.g. from NAS. </w:t>
            </w:r>
          </w:p>
          <w:p w14:paraId="28CB20BD" w14:textId="77777777" w:rsidR="008633AD" w:rsidRDefault="008633AD" w:rsidP="00C95C7A">
            <w:pPr>
              <w:pStyle w:val="CommentText"/>
            </w:pPr>
            <w:r>
              <w:t xml:space="preserve">For MT service, UE has no idea about the intended slice unless informed by NW. </w:t>
            </w:r>
          </w:p>
        </w:tc>
      </w:tr>
      <w:tr w:rsidR="00EC3F1C" w:rsidRPr="00CB6772" w14:paraId="60FB3CAA"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2F884D5" w14:textId="77777777" w:rsidR="00EC3F1C" w:rsidRPr="00F7437B" w:rsidRDefault="00EC3F1C" w:rsidP="00EC3F1C">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30CE6B3" w14:textId="77777777" w:rsidR="00EC3F1C" w:rsidRPr="00F7437B" w:rsidRDefault="00EC3F1C" w:rsidP="00EC3F1C">
            <w:pPr>
              <w:rPr>
                <w:rFonts w:eastAsia="Yu Mincho"/>
              </w:rPr>
            </w:pPr>
            <w:r>
              <w:rPr>
                <w:rFonts w:eastAsia="Yu Mincho" w:hint="eastAsia"/>
              </w:rPr>
              <w:t>S</w:t>
            </w:r>
            <w:r>
              <w:rPr>
                <w:rFonts w:eastAsia="Yu Mincho"/>
              </w:rPr>
              <w:t xml:space="preserve">hare the view with CMCC. For MT case, if </w:t>
            </w:r>
            <w:r>
              <w:rPr>
                <w:rFonts w:eastAsia="SimSun"/>
              </w:rPr>
              <w:t>slice info is not available in the UE, then it may be added to the paging message.</w:t>
            </w:r>
          </w:p>
        </w:tc>
      </w:tr>
      <w:tr w:rsidR="00722C7E" w:rsidRPr="00CB6772" w14:paraId="3D3456CE"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21532538" w14:textId="77777777" w:rsidR="00722C7E" w:rsidRPr="00722C7E" w:rsidRDefault="00722C7E" w:rsidP="00EC3F1C">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0DC7988F" w14:textId="77777777" w:rsidR="00722C7E" w:rsidRPr="00722C7E" w:rsidRDefault="00722C7E" w:rsidP="002403CB">
            <w:pPr>
              <w:rPr>
                <w:rFonts w:eastAsia="Malgun Gothic"/>
              </w:rPr>
            </w:pPr>
            <w:r>
              <w:rPr>
                <w:rFonts w:eastAsia="Malgun Gothic"/>
              </w:rPr>
              <w:t xml:space="preserve">UE is configured with subscribed slice and mapping information between application and slices. This should be same for MO service and AS layer is not involved in </w:t>
            </w:r>
            <w:r w:rsidR="002403CB">
              <w:rPr>
                <w:rFonts w:eastAsia="Malgun Gothic"/>
              </w:rPr>
              <w:t>the provisioning</w:t>
            </w:r>
            <w:r>
              <w:rPr>
                <w:rFonts w:eastAsia="Malgun Gothic"/>
              </w:rPr>
              <w:t>.</w:t>
            </w:r>
            <w:r w:rsidR="002403CB">
              <w:rPr>
                <w:rFonts w:eastAsia="Malgun Gothic"/>
              </w:rPr>
              <w:t xml:space="preserve"> Regarding MT service, we are not sure UE need to know the slice info for MT.</w:t>
            </w:r>
          </w:p>
        </w:tc>
      </w:tr>
      <w:tr w:rsidR="00890CA7" w:rsidRPr="00CB6772" w14:paraId="35DBD605"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7B0A2A1" w14:textId="294A61EC" w:rsidR="00890CA7" w:rsidRDefault="00890CA7" w:rsidP="00EC3F1C">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E5BE137" w14:textId="2A841655" w:rsidR="00890CA7" w:rsidRDefault="00890CA7" w:rsidP="002403CB">
            <w:pPr>
              <w:rPr>
                <w:rFonts w:eastAsia="Malgun Gothic"/>
              </w:rPr>
            </w:pPr>
            <w:r>
              <w:rPr>
                <w:rFonts w:eastAsia="Malgun Gothic"/>
              </w:rPr>
              <w:t>See our response in Q2.</w:t>
            </w:r>
          </w:p>
        </w:tc>
      </w:tr>
    </w:tbl>
    <w:p w14:paraId="1BF2E0CC" w14:textId="7378FF8A" w:rsidR="003C4554" w:rsidRDefault="003C4554">
      <w:pPr>
        <w:rPr>
          <w:rFonts w:eastAsia="SimSun"/>
        </w:rPr>
      </w:pPr>
    </w:p>
    <w:p w14:paraId="26634257" w14:textId="77777777" w:rsidR="00E15E78" w:rsidRDefault="00E15E78" w:rsidP="00E15E78">
      <w:r>
        <w:rPr>
          <w:rFonts w:hint="eastAsia"/>
        </w:rPr>
        <w:t>Q</w:t>
      </w:r>
      <w:r>
        <w:t>2 and Q3 are quite related, so they are summarised together.</w:t>
      </w:r>
    </w:p>
    <w:p w14:paraId="70E69DDD" w14:textId="77777777" w:rsidR="00E15E78" w:rsidRDefault="00E15E78" w:rsidP="00E15E78">
      <w:r>
        <w:t xml:space="preserve">9 companies </w:t>
      </w:r>
      <w:r>
        <w:rPr>
          <w:rFonts w:hint="eastAsia"/>
        </w:rPr>
        <w:t>(</w:t>
      </w:r>
      <w:r>
        <w:t>CATT, CMCC, Xiaomi, OPPO,</w:t>
      </w:r>
      <w:r w:rsidRPr="002248EE">
        <w:rPr>
          <w:rFonts w:eastAsia="SimSun"/>
        </w:rPr>
        <w:t xml:space="preserve"> </w:t>
      </w:r>
      <w:r>
        <w:rPr>
          <w:rFonts w:eastAsia="SimSun"/>
        </w:rPr>
        <w:t xml:space="preserve">Convida, LGE, ITRI, </w:t>
      </w:r>
      <w:r>
        <w:rPr>
          <w:rFonts w:eastAsia="SimSun" w:hint="eastAsia"/>
        </w:rPr>
        <w:t>Spreadtrum</w:t>
      </w:r>
      <w:r>
        <w:rPr>
          <w:rFonts w:eastAsia="SimSun"/>
        </w:rPr>
        <w:t>, KDDI</w:t>
      </w:r>
      <w:r>
        <w:t xml:space="preserve">) comments that </w:t>
      </w:r>
      <w:r>
        <w:rPr>
          <w:rFonts w:eastAsia="SimSun" w:hint="eastAsia"/>
        </w:rPr>
        <w:t xml:space="preserve">the meaning of intended slice </w:t>
      </w:r>
      <w:r>
        <w:rPr>
          <w:rFonts w:eastAsia="SimSun"/>
        </w:rPr>
        <w:t>can be</w:t>
      </w:r>
      <w:r>
        <w:rPr>
          <w:rFonts w:eastAsia="SimSun" w:hint="eastAsia"/>
        </w:rPr>
        <w:t xml:space="preserve"> different for different use cases.</w:t>
      </w:r>
    </w:p>
    <w:p w14:paraId="5A432816" w14:textId="77777777" w:rsidR="00E15E78" w:rsidRPr="009408F9" w:rsidRDefault="00E15E78" w:rsidP="00E15E78">
      <w:pPr>
        <w:rPr>
          <w:rFonts w:eastAsia="SimSun"/>
          <w:u w:val="single"/>
        </w:rPr>
      </w:pPr>
      <w:r w:rsidRPr="009408F9">
        <w:rPr>
          <w:rFonts w:eastAsia="SimSun" w:hint="eastAsia"/>
          <w:u w:val="single"/>
        </w:rPr>
        <w:t>Case1: During cell selection/reselection</w:t>
      </w:r>
    </w:p>
    <w:p w14:paraId="5D65B71F" w14:textId="77777777" w:rsidR="00E15E78" w:rsidRDefault="00E15E78" w:rsidP="00E15E78">
      <w:r>
        <w:t xml:space="preserve">10 companies </w:t>
      </w:r>
      <w:r>
        <w:rPr>
          <w:rFonts w:hint="eastAsia"/>
        </w:rPr>
        <w:t>(</w:t>
      </w:r>
      <w:r>
        <w:t>CATT, CMCC, Xiaomi, OPPO,</w:t>
      </w:r>
      <w:r w:rsidRPr="002248EE">
        <w:rPr>
          <w:rFonts w:eastAsia="SimSun"/>
        </w:rPr>
        <w:t xml:space="preserve"> </w:t>
      </w:r>
      <w:r>
        <w:rPr>
          <w:rFonts w:eastAsia="SimSun"/>
        </w:rPr>
        <w:t xml:space="preserve">Convida, vivo, ITRI, </w:t>
      </w:r>
      <w:r>
        <w:rPr>
          <w:rFonts w:eastAsia="SimSun" w:hint="eastAsia"/>
        </w:rPr>
        <w:t>Spreadtrum</w:t>
      </w:r>
      <w:r>
        <w:rPr>
          <w:rFonts w:eastAsia="SimSun"/>
        </w:rPr>
        <w:t xml:space="preserve">, KDDI, </w:t>
      </w:r>
      <w:r>
        <w:rPr>
          <w:rFonts w:eastAsia="Malgun Gothic"/>
        </w:rPr>
        <w:t>Sharp</w:t>
      </w:r>
      <w:r>
        <w:t xml:space="preserve">) comments that in case of cell selection/reselection, </w:t>
      </w:r>
      <w:r w:rsidRPr="00D920DF">
        <w:t xml:space="preserve">the intended slice </w:t>
      </w:r>
      <w:r>
        <w:t>means</w:t>
      </w:r>
      <w:r w:rsidRPr="00D920DF">
        <w:t xml:space="preserve"> the allowed</w:t>
      </w:r>
      <w:r>
        <w:t xml:space="preserve"> or requested</w:t>
      </w:r>
      <w:r w:rsidRPr="00D920DF">
        <w:t xml:space="preserve"> </w:t>
      </w:r>
      <w:r>
        <w:t>NSSAI</w:t>
      </w:r>
      <w:r w:rsidRPr="00D920DF">
        <w:t>.</w:t>
      </w:r>
    </w:p>
    <w:p w14:paraId="222F0604" w14:textId="77777777" w:rsidR="00E15E78" w:rsidRPr="009408F9" w:rsidRDefault="00E15E78" w:rsidP="00E15E78">
      <w:pPr>
        <w:rPr>
          <w:rFonts w:eastAsia="SimSun"/>
          <w:u w:val="single"/>
        </w:rPr>
      </w:pPr>
      <w:r w:rsidRPr="009408F9">
        <w:rPr>
          <w:rFonts w:eastAsia="SimSun" w:hint="eastAsia"/>
          <w:u w:val="single"/>
        </w:rPr>
        <w:t xml:space="preserve">Case2: During </w:t>
      </w:r>
      <w:r w:rsidRPr="009408F9">
        <w:rPr>
          <w:rFonts w:eastAsia="SimSun"/>
          <w:u w:val="single"/>
        </w:rPr>
        <w:t>transition</w:t>
      </w:r>
      <w:r w:rsidRPr="009408F9">
        <w:rPr>
          <w:rFonts w:eastAsia="SimSun" w:hint="eastAsia"/>
          <w:u w:val="single"/>
        </w:rPr>
        <w:t xml:space="preserve"> from idle/inactive to connected mode</w:t>
      </w:r>
    </w:p>
    <w:p w14:paraId="0106948F" w14:textId="77777777" w:rsidR="00E15E78" w:rsidRDefault="00E15E78" w:rsidP="00E15E78">
      <w:pPr>
        <w:rPr>
          <w:rFonts w:eastAsia="SimSun"/>
        </w:rPr>
      </w:pPr>
      <w:r>
        <w:rPr>
          <w:rFonts w:eastAsia="SimSun"/>
        </w:rPr>
        <w:t>17 companies (Qualcomm, CMCC, CATT, Huawei, Xiaomi, Ericsson, OPPO, Intel, Lenovo,</w:t>
      </w:r>
      <w:r w:rsidRPr="002248EE">
        <w:rPr>
          <w:rFonts w:eastAsia="SimSun"/>
        </w:rPr>
        <w:t xml:space="preserve"> </w:t>
      </w:r>
      <w:r>
        <w:rPr>
          <w:rFonts w:eastAsia="SimSun"/>
        </w:rPr>
        <w:t>Convida, vivo, LGE, ZTE, ITRI,</w:t>
      </w:r>
      <w:r w:rsidRPr="00313C17">
        <w:rPr>
          <w:rFonts w:eastAsia="SimSun" w:hint="eastAsia"/>
        </w:rPr>
        <w:t xml:space="preserve"> </w:t>
      </w:r>
      <w:r>
        <w:rPr>
          <w:rFonts w:eastAsia="SimSun" w:hint="eastAsia"/>
        </w:rPr>
        <w:t>Spreadtrum</w:t>
      </w:r>
      <w:r>
        <w:rPr>
          <w:rFonts w:eastAsia="SimSun"/>
        </w:rPr>
        <w:t>,</w:t>
      </w:r>
      <w:r w:rsidRPr="005E508C">
        <w:rPr>
          <w:rFonts w:eastAsia="Malgun Gothic" w:hint="eastAsia"/>
        </w:rPr>
        <w:t xml:space="preserve"> </w:t>
      </w:r>
      <w:r>
        <w:rPr>
          <w:rFonts w:eastAsia="Malgun Gothic" w:hint="eastAsia"/>
        </w:rPr>
        <w:t>Samsung</w:t>
      </w:r>
      <w:r>
        <w:rPr>
          <w:rFonts w:eastAsia="Malgun Gothic"/>
        </w:rPr>
        <w:t>,</w:t>
      </w:r>
      <w:r w:rsidRPr="008B015E">
        <w:rPr>
          <w:rFonts w:eastAsia="Malgun Gothic"/>
        </w:rPr>
        <w:t xml:space="preserve"> </w:t>
      </w:r>
      <w:r>
        <w:rPr>
          <w:rFonts w:eastAsia="Malgun Gothic"/>
        </w:rPr>
        <w:t>Sharp</w:t>
      </w:r>
      <w:r>
        <w:rPr>
          <w:rFonts w:eastAsia="SimSun"/>
        </w:rPr>
        <w:t xml:space="preserve">) agree that for MO service, the intended slice is already available in NR Rel-15 via traffic indication from NAS to AS, i.e. the access category provided by NAS can be mapped to different slice type.  </w:t>
      </w:r>
    </w:p>
    <w:p w14:paraId="747DE1E7" w14:textId="77777777" w:rsidR="00E15E78" w:rsidRDefault="00E15E78" w:rsidP="00E15E78">
      <w:pPr>
        <w:rPr>
          <w:rFonts w:eastAsia="SimSun"/>
        </w:rPr>
      </w:pPr>
      <w:r>
        <w:rPr>
          <w:rFonts w:eastAsia="SimSun"/>
        </w:rPr>
        <w:t>17 companies (Qualcomm, CMCC, CATT, Huawei, Xiaomi, OPPO, Ericsson, Nokia, Google, Intel, Lenovo,</w:t>
      </w:r>
      <w:r w:rsidRPr="002248EE">
        <w:rPr>
          <w:rFonts w:eastAsia="SimSun"/>
        </w:rPr>
        <w:t xml:space="preserve"> </w:t>
      </w:r>
      <w:r>
        <w:rPr>
          <w:rFonts w:eastAsia="SimSun"/>
        </w:rPr>
        <w:t>Convida, LGE, ZTE, ITRI,</w:t>
      </w:r>
      <w:r w:rsidRPr="00313C17">
        <w:rPr>
          <w:rFonts w:eastAsia="SimSun" w:hint="eastAsia"/>
        </w:rPr>
        <w:t xml:space="preserve"> </w:t>
      </w:r>
      <w:r>
        <w:rPr>
          <w:rFonts w:eastAsia="SimSun" w:hint="eastAsia"/>
        </w:rPr>
        <w:t>Spreadtrum</w:t>
      </w:r>
      <w:r>
        <w:rPr>
          <w:rFonts w:eastAsia="SimSun"/>
        </w:rPr>
        <w:t xml:space="preserve">, </w:t>
      </w:r>
      <w:r>
        <w:rPr>
          <w:rFonts w:eastAsia="Malgun Gothic" w:hint="eastAsia"/>
        </w:rPr>
        <w:t>Samsung</w:t>
      </w:r>
      <w:r>
        <w:rPr>
          <w:rFonts w:eastAsia="SimSun"/>
        </w:rPr>
        <w:t xml:space="preserve">) agree that for MT service, UE is unaware of the intended slice in current NR spec. </w:t>
      </w:r>
    </w:p>
    <w:p w14:paraId="1C503E5A" w14:textId="77777777" w:rsidR="00E15E78" w:rsidRPr="009408F9" w:rsidRDefault="00E15E78" w:rsidP="00E15E78">
      <w:pPr>
        <w:rPr>
          <w:rFonts w:eastAsia="SimSun"/>
          <w:u w:val="single"/>
        </w:rPr>
      </w:pPr>
      <w:r w:rsidRPr="009408F9">
        <w:rPr>
          <w:rFonts w:eastAsia="SimSun"/>
          <w:u w:val="single"/>
        </w:rPr>
        <w:lastRenderedPageBreak/>
        <w:t xml:space="preserve">Whether </w:t>
      </w:r>
      <w:r>
        <w:rPr>
          <w:rFonts w:eastAsia="SimSun"/>
          <w:u w:val="single"/>
        </w:rPr>
        <w:t>UE need to know the intended slice for MT service</w:t>
      </w:r>
      <w:r w:rsidRPr="009408F9">
        <w:rPr>
          <w:rFonts w:eastAsia="SimSun"/>
          <w:u w:val="single"/>
        </w:rPr>
        <w:t>?</w:t>
      </w:r>
    </w:p>
    <w:p w14:paraId="4D74C335" w14:textId="77777777" w:rsidR="00E15E78" w:rsidRDefault="00E15E78" w:rsidP="00E15E78">
      <w:pPr>
        <w:rPr>
          <w:rFonts w:eastAsia="SimSun"/>
        </w:rPr>
      </w:pPr>
      <w:r>
        <w:rPr>
          <w:rFonts w:eastAsia="SimSun"/>
        </w:rPr>
        <w:t xml:space="preserve">9 companies (Qualcomm, CMCC, CATT, Huawei, Xiaomi, OPPO, Convida, ZTE, ITRI) are open to study how to include intended slice information in paging message for the UE. </w:t>
      </w:r>
    </w:p>
    <w:p w14:paraId="1371B128" w14:textId="77777777" w:rsidR="00E15E78" w:rsidRDefault="00E15E78" w:rsidP="00E15E78">
      <w:pPr>
        <w:rPr>
          <w:rFonts w:eastAsia="SimSun"/>
        </w:rPr>
      </w:pPr>
      <w:r>
        <w:rPr>
          <w:rFonts w:eastAsia="SimSun"/>
        </w:rPr>
        <w:t xml:space="preserve">5 companies </w:t>
      </w:r>
      <w:r>
        <w:rPr>
          <w:rFonts w:eastAsia="SimSun" w:hint="eastAsia"/>
        </w:rPr>
        <w:t>(</w:t>
      </w:r>
      <w:r>
        <w:rPr>
          <w:rFonts w:eastAsia="SimSun"/>
        </w:rPr>
        <w:t xml:space="preserve">Ericsson, Nokia, Google, LGE, </w:t>
      </w:r>
      <w:r>
        <w:rPr>
          <w:rFonts w:eastAsia="Malgun Gothic" w:hint="eastAsia"/>
        </w:rPr>
        <w:t>Samsung</w:t>
      </w:r>
      <w:r>
        <w:rPr>
          <w:rFonts w:eastAsia="SimSun"/>
        </w:rPr>
        <w:t>) comments that for MT traffic, UE need not know the slice.</w:t>
      </w:r>
    </w:p>
    <w:p w14:paraId="0BA60A66" w14:textId="77777777" w:rsidR="00E15E78" w:rsidRDefault="00E15E78" w:rsidP="00E15E78">
      <w:pPr>
        <w:rPr>
          <w:rFonts w:eastAsia="SimSun"/>
        </w:rPr>
      </w:pPr>
      <w:r>
        <w:t xml:space="preserve">Nokia comments that </w:t>
      </w:r>
      <w:r>
        <w:rPr>
          <w:rFonts w:eastAsia="SimSun"/>
        </w:rPr>
        <w:t>the requirement to enhance AS level procedures to help NAS to learn slice information (e.g. to add slice information to paging message) should come from SA2/CT1.</w:t>
      </w:r>
      <w:r w:rsidRPr="00D3093E">
        <w:rPr>
          <w:rFonts w:eastAsia="SimSun" w:hint="eastAsia"/>
        </w:rPr>
        <w:t xml:space="preserve"> </w:t>
      </w:r>
      <w:r w:rsidRPr="00BD6AC9">
        <w:rPr>
          <w:rFonts w:eastAsia="SimSun" w:hint="eastAsia"/>
        </w:rPr>
        <w:t>F</w:t>
      </w:r>
      <w:r w:rsidRPr="00BD6AC9">
        <w:rPr>
          <w:rFonts w:eastAsia="SimSun"/>
        </w:rPr>
        <w:t>ujitsu</w:t>
      </w:r>
      <w:r>
        <w:rPr>
          <w:rFonts w:eastAsia="SimSun"/>
        </w:rPr>
        <w:t xml:space="preserve"> also prefers to wait for SA2 progress on the TA.</w:t>
      </w:r>
    </w:p>
    <w:p w14:paraId="7BE9ADBD" w14:textId="2E011A1E" w:rsidR="00E15E78" w:rsidRDefault="00E15E78" w:rsidP="00E15E78">
      <w:pPr>
        <w:rPr>
          <w:ins w:id="26" w:author="Email rapporteur" w:date="2020-10-09T18:11:00Z"/>
          <w:b/>
          <w:bCs/>
        </w:rPr>
      </w:pPr>
      <w:r w:rsidRPr="009408F9">
        <w:rPr>
          <w:rFonts w:eastAsia="SimSun"/>
          <w:b/>
          <w:bCs/>
        </w:rPr>
        <w:t xml:space="preserve">[cat b] </w:t>
      </w:r>
      <w:r w:rsidRPr="009408F9">
        <w:rPr>
          <w:rFonts w:eastAsia="SimSun" w:hint="eastAsia"/>
          <w:b/>
          <w:bCs/>
        </w:rPr>
        <w:t>P</w:t>
      </w:r>
      <w:r w:rsidRPr="009408F9">
        <w:rPr>
          <w:rFonts w:eastAsia="SimSun"/>
          <w:b/>
          <w:bCs/>
        </w:rPr>
        <w:t>roposal</w:t>
      </w:r>
      <w:r w:rsidR="009852F0">
        <w:rPr>
          <w:rFonts w:eastAsia="SimSun"/>
          <w:b/>
          <w:bCs/>
        </w:rPr>
        <w:t xml:space="preserve"> 2</w:t>
      </w:r>
      <w:ins w:id="27" w:author="Email rapporteur" w:date="2020-10-09T18:15:00Z">
        <w:r w:rsidR="00CF447C">
          <w:rPr>
            <w:rFonts w:eastAsia="SimSun"/>
            <w:b/>
            <w:bCs/>
          </w:rPr>
          <w:t>.1</w:t>
        </w:r>
      </w:ins>
      <w:r w:rsidRPr="009408F9">
        <w:rPr>
          <w:rFonts w:eastAsia="SimSun"/>
          <w:b/>
          <w:bCs/>
        </w:rPr>
        <w:t xml:space="preserve">: </w:t>
      </w:r>
      <w:r w:rsidRPr="009408F9">
        <w:rPr>
          <w:b/>
          <w:bCs/>
        </w:rPr>
        <w:t>In case of cell selection/reselection</w:t>
      </w:r>
      <w:ins w:id="28" w:author="Email rapporteur" w:date="2020-10-09T18:11:00Z">
        <w:r w:rsidR="00CF447C" w:rsidRPr="00CF447C">
          <w:t xml:space="preserve"> </w:t>
        </w:r>
        <w:r w:rsidR="00CF447C" w:rsidRPr="00CF447C">
          <w:rPr>
            <w:b/>
            <w:bCs/>
          </w:rPr>
          <w:t>(NOT triggered by MO and/or MT)</w:t>
        </w:r>
      </w:ins>
      <w:r w:rsidRPr="009408F9">
        <w:rPr>
          <w:b/>
          <w:bCs/>
        </w:rPr>
        <w:t>, the intended slice means the allowed or requested NSSAI.</w:t>
      </w:r>
    </w:p>
    <w:p w14:paraId="5033B088" w14:textId="77C9F9D9" w:rsidR="00CF447C" w:rsidRPr="00CF447C" w:rsidRDefault="00CF447C" w:rsidP="00E15E78">
      <w:pPr>
        <w:rPr>
          <w:b/>
          <w:bCs/>
        </w:rPr>
      </w:pPr>
      <w:ins w:id="29" w:author="Email rapporteur" w:date="2020-10-09T18:11:00Z">
        <w:r w:rsidRPr="009408F9">
          <w:rPr>
            <w:rFonts w:eastAsia="SimSun"/>
            <w:b/>
            <w:bCs/>
          </w:rPr>
          <w:t xml:space="preserve">[cat b] </w:t>
        </w:r>
        <w:r w:rsidRPr="00CF447C">
          <w:rPr>
            <w:b/>
            <w:bCs/>
          </w:rPr>
          <w:t xml:space="preserve">Proposal </w:t>
        </w:r>
      </w:ins>
      <w:ins w:id="30" w:author="Email rapporteur" w:date="2020-10-09T18:14:00Z">
        <w:r>
          <w:rPr>
            <w:b/>
            <w:bCs/>
          </w:rPr>
          <w:t>2.</w:t>
        </w:r>
      </w:ins>
      <w:ins w:id="31" w:author="Email rapporteur" w:date="2020-10-09T18:15:00Z">
        <w:r>
          <w:rPr>
            <w:b/>
            <w:bCs/>
          </w:rPr>
          <w:t>2</w:t>
        </w:r>
      </w:ins>
      <w:ins w:id="32" w:author="Email rapporteur" w:date="2020-10-09T18:11:00Z">
        <w:r w:rsidRPr="00CF447C">
          <w:rPr>
            <w:b/>
            <w:bCs/>
          </w:rPr>
          <w:t>:  In case of cell selection/reselection and RACH (triggered by MO and/or MT), the intended slice means the NSSAI associated with MO / MT traffic.</w:t>
        </w:r>
      </w:ins>
    </w:p>
    <w:p w14:paraId="4EBB1ED3" w14:textId="37D510AA" w:rsidR="00E15E78" w:rsidRPr="009408F9" w:rsidRDefault="00E15E78" w:rsidP="00E15E78">
      <w:pPr>
        <w:rPr>
          <w:rFonts w:eastAsia="SimSun"/>
          <w:b/>
          <w:bCs/>
        </w:rPr>
      </w:pPr>
      <w:r w:rsidRPr="009408F9">
        <w:rPr>
          <w:b/>
          <w:bCs/>
        </w:rPr>
        <w:t>[cat a] Proposal</w:t>
      </w:r>
      <w:r w:rsidR="009852F0">
        <w:rPr>
          <w:b/>
          <w:bCs/>
        </w:rPr>
        <w:t xml:space="preserve"> 3</w:t>
      </w:r>
      <w:r w:rsidRPr="009408F9">
        <w:rPr>
          <w:b/>
          <w:bCs/>
        </w:rPr>
        <w:t>:</w:t>
      </w:r>
      <w:r w:rsidRPr="009408F9">
        <w:rPr>
          <w:rFonts w:eastAsia="SimSun"/>
          <w:b/>
          <w:bCs/>
        </w:rPr>
        <w:t xml:space="preserve"> For MO service, the intended slice is already available in NR Rel-15 via traffic indication from NAS to AS, i.e. the access category provided by NAS can be mapped to different slice type.  </w:t>
      </w:r>
    </w:p>
    <w:p w14:paraId="7B9A6588" w14:textId="3B2AF9E0" w:rsidR="00E15E78" w:rsidRPr="009408F9" w:rsidRDefault="00E15E78" w:rsidP="00E15E78">
      <w:pPr>
        <w:rPr>
          <w:rFonts w:eastAsia="SimSun"/>
          <w:b/>
          <w:bCs/>
        </w:rPr>
      </w:pPr>
      <w:r w:rsidRPr="009408F9">
        <w:rPr>
          <w:rFonts w:eastAsia="SimSun" w:hint="eastAsia"/>
          <w:b/>
          <w:bCs/>
        </w:rPr>
        <w:t>[</w:t>
      </w:r>
      <w:r w:rsidRPr="009408F9">
        <w:rPr>
          <w:rFonts w:eastAsia="SimSun"/>
          <w:b/>
          <w:bCs/>
        </w:rPr>
        <w:t>cat a] Proposal</w:t>
      </w:r>
      <w:r w:rsidR="009852F0">
        <w:rPr>
          <w:rFonts w:eastAsia="SimSun"/>
          <w:b/>
          <w:bCs/>
        </w:rPr>
        <w:t xml:space="preserve"> 4</w:t>
      </w:r>
      <w:r w:rsidRPr="009408F9">
        <w:rPr>
          <w:rFonts w:eastAsia="SimSun"/>
          <w:b/>
          <w:bCs/>
        </w:rPr>
        <w:t>: For MT service, UE is unaware of the intended slice in current NR spec. FFS whether UE needs to know the intended sli</w:t>
      </w:r>
      <w:r>
        <w:rPr>
          <w:rFonts w:eastAsia="SimSun"/>
          <w:b/>
          <w:bCs/>
        </w:rPr>
        <w:t>c</w:t>
      </w:r>
      <w:r w:rsidRPr="009408F9">
        <w:rPr>
          <w:rFonts w:eastAsia="SimSun"/>
          <w:b/>
          <w:bCs/>
        </w:rPr>
        <w:t>e.</w:t>
      </w:r>
    </w:p>
    <w:p w14:paraId="03F04D4B" w14:textId="34D1E8F9" w:rsidR="00E15E78" w:rsidRPr="00E15E78" w:rsidRDefault="00E15E78">
      <w:pPr>
        <w:rPr>
          <w:rFonts w:eastAsia="SimSun"/>
        </w:rPr>
      </w:pPr>
    </w:p>
    <w:p w14:paraId="73E3712B" w14:textId="77777777" w:rsidR="00E15E78" w:rsidRPr="00C95C7A" w:rsidRDefault="00E15E78">
      <w:pPr>
        <w:rPr>
          <w:rFonts w:eastAsia="SimSun"/>
        </w:rPr>
      </w:pPr>
    </w:p>
    <w:p w14:paraId="4FA6C248" w14:textId="77777777" w:rsidR="003C4554" w:rsidRDefault="00C434EC">
      <w:pPr>
        <w:pStyle w:val="Heading2"/>
        <w:spacing w:before="60" w:after="120"/>
      </w:pPr>
      <w:r>
        <w:t>3</w:t>
      </w:r>
      <w:r>
        <w:tab/>
        <w:t>Slice based cell selection and reselection under network control</w:t>
      </w:r>
    </w:p>
    <w:p w14:paraId="4B782BA2" w14:textId="77777777" w:rsidR="003C4554" w:rsidRDefault="00C434EC">
      <w:pPr>
        <w:pStyle w:val="Heading3"/>
      </w:pPr>
      <w:r>
        <w:t>3.1</w:t>
      </w:r>
      <w:r>
        <w:tab/>
        <w:t>Issue discussions</w:t>
      </w:r>
    </w:p>
    <w:p w14:paraId="5C2EB9C5" w14:textId="77777777"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0799A531" w14:textId="77777777" w:rsidR="003C4554" w:rsidRDefault="00C434EC">
      <w:pPr>
        <w:rPr>
          <w:rFonts w:eastAsia="SimSun"/>
        </w:rPr>
      </w:pPr>
      <w:r>
        <w:rPr>
          <w:rFonts w:eastAsia="SimSun"/>
        </w:rPr>
        <w:t>In the contributions in RAN2#111-e, here are the issues raised by companies to be studied in this SI:</w:t>
      </w:r>
    </w:p>
    <w:p w14:paraId="2C630E7C" w14:textId="77777777" w:rsidR="003C4554" w:rsidRDefault="00C434EC">
      <w:pPr>
        <w:rPr>
          <w:rFonts w:eastAsia="SimSun"/>
        </w:rPr>
      </w:pPr>
      <w:bookmarkStart w:id="33" w:name="_Hlk52179459"/>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6F2F8209" w14:textId="77777777" w:rsidR="003C4554" w:rsidRDefault="00C434EC">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w:t>
      </w:r>
      <w:r>
        <w:rPr>
          <w:rFonts w:eastAsia="SimSun"/>
        </w:rPr>
        <w:lastRenderedPageBreak/>
        <w:t xml:space="preserve">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0C9C8F0E" w14:textId="77777777" w:rsidR="003C4554" w:rsidRDefault="00C434EC">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6D28C242" w14:textId="77777777" w:rsidR="003C4554" w:rsidRDefault="00C434EC">
      <w:pPr>
        <w:rPr>
          <w:ins w:id="34"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35" w:author="Lenovo" w:date="2020-09-24T18:32:00Z">
        <w:r>
          <w:rPr>
            <w:rFonts w:eastAsia="SimSun"/>
          </w:rPr>
          <w:t>e</w:t>
        </w:r>
      </w:ins>
      <w:r>
        <w:rPr>
          <w:rFonts w:eastAsia="SimSun"/>
        </w:rPr>
        <w:t xml:space="preserve"> latency for the UE to access the network.</w:t>
      </w:r>
    </w:p>
    <w:p w14:paraId="4FB14454" w14:textId="77777777" w:rsidR="003C4554" w:rsidRDefault="00C434EC">
      <w:pPr>
        <w:rPr>
          <w:ins w:id="36" w:author="Intel" w:date="2020-09-24T16:24:00Z"/>
          <w:rFonts w:eastAsia="SimSun"/>
        </w:rPr>
      </w:pPr>
      <w:ins w:id="37" w:author="Intel" w:date="2020-09-24T16:24:00Z">
        <w:r>
          <w:rPr>
            <w:rFonts w:eastAsia="SimSun"/>
            <w:b/>
            <w:bCs/>
          </w:rPr>
          <w:t>Issue 5:</w:t>
        </w:r>
        <w:r>
          <w:rPr>
            <w:rFonts w:eastAsia="SimSun"/>
          </w:rPr>
          <w:t xml:space="preserve"> If the intended slice is no longer available (e.g. UE moves from Area 1 to 2), the UE behaviour may be unspecified when it has data for the intended slice while Slice 2 is initiated and ongoing (PDU session is still active). </w:t>
        </w:r>
      </w:ins>
    </w:p>
    <w:bookmarkEnd w:id="33"/>
    <w:p w14:paraId="28D6C054" w14:textId="77777777" w:rsidR="003C4554" w:rsidRDefault="003C4554">
      <w:pPr>
        <w:rPr>
          <w:rFonts w:eastAsia="SimSun"/>
        </w:rPr>
      </w:pPr>
    </w:p>
    <w:p w14:paraId="519D165B"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44F978F3" w14:textId="77777777">
        <w:tc>
          <w:tcPr>
            <w:tcW w:w="1580" w:type="dxa"/>
            <w:shd w:val="clear" w:color="auto" w:fill="auto"/>
          </w:tcPr>
          <w:p w14:paraId="126F719C" w14:textId="77777777" w:rsidR="003C4554" w:rsidRDefault="00C434EC">
            <w:pPr>
              <w:rPr>
                <w:rFonts w:eastAsia="SimSun"/>
                <w:b/>
              </w:rPr>
            </w:pPr>
            <w:r>
              <w:rPr>
                <w:rFonts w:eastAsia="SimSun"/>
                <w:b/>
              </w:rPr>
              <w:t>Company</w:t>
            </w:r>
          </w:p>
        </w:tc>
        <w:tc>
          <w:tcPr>
            <w:tcW w:w="1465" w:type="dxa"/>
          </w:tcPr>
          <w:p w14:paraId="58662B43"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62968F04" w14:textId="77777777" w:rsidR="003C4554" w:rsidRDefault="00C434EC">
            <w:pPr>
              <w:rPr>
                <w:rFonts w:eastAsia="SimSun"/>
                <w:b/>
              </w:rPr>
            </w:pPr>
            <w:r>
              <w:rPr>
                <w:rFonts w:eastAsia="SimSun" w:hint="eastAsia"/>
                <w:b/>
              </w:rPr>
              <w:t>C</w:t>
            </w:r>
            <w:r>
              <w:rPr>
                <w:rFonts w:eastAsia="SimSun"/>
                <w:b/>
              </w:rPr>
              <w:t>omments</w:t>
            </w:r>
          </w:p>
        </w:tc>
      </w:tr>
      <w:tr w:rsidR="003C4554" w14:paraId="316A79CF" w14:textId="77777777">
        <w:tc>
          <w:tcPr>
            <w:tcW w:w="1580" w:type="dxa"/>
            <w:shd w:val="clear" w:color="auto" w:fill="auto"/>
          </w:tcPr>
          <w:p w14:paraId="31A1DCB8" w14:textId="77777777" w:rsidR="003C4554" w:rsidRDefault="00C434EC">
            <w:pPr>
              <w:rPr>
                <w:rFonts w:eastAsia="SimSun"/>
              </w:rPr>
            </w:pPr>
            <w:r>
              <w:rPr>
                <w:rFonts w:eastAsia="SimSun"/>
              </w:rPr>
              <w:t xml:space="preserve">Qualcomm </w:t>
            </w:r>
          </w:p>
        </w:tc>
        <w:tc>
          <w:tcPr>
            <w:tcW w:w="1465" w:type="dxa"/>
          </w:tcPr>
          <w:p w14:paraId="299D3B8A" w14:textId="77777777" w:rsidR="003C4554" w:rsidRDefault="00C434EC">
            <w:pPr>
              <w:rPr>
                <w:rFonts w:eastAsia="SimSun"/>
              </w:rPr>
            </w:pPr>
            <w:r>
              <w:rPr>
                <w:rFonts w:eastAsia="SimSun"/>
              </w:rPr>
              <w:t xml:space="preserve">All </w:t>
            </w:r>
          </w:p>
        </w:tc>
        <w:tc>
          <w:tcPr>
            <w:tcW w:w="6583" w:type="dxa"/>
            <w:shd w:val="clear" w:color="auto" w:fill="auto"/>
          </w:tcPr>
          <w:p w14:paraId="1001D58F" w14:textId="77777777" w:rsidR="003C4554" w:rsidRDefault="003C4554">
            <w:pPr>
              <w:rPr>
                <w:rFonts w:eastAsia="SimSun"/>
              </w:rPr>
            </w:pPr>
          </w:p>
        </w:tc>
      </w:tr>
      <w:tr w:rsidR="003C4554" w14:paraId="2242E13A" w14:textId="77777777">
        <w:tc>
          <w:tcPr>
            <w:tcW w:w="1580" w:type="dxa"/>
            <w:shd w:val="clear" w:color="auto" w:fill="auto"/>
          </w:tcPr>
          <w:p w14:paraId="5CCFD024" w14:textId="77777777" w:rsidR="003C4554" w:rsidRDefault="00C434EC">
            <w:pPr>
              <w:rPr>
                <w:rFonts w:eastAsia="SimSun"/>
              </w:rPr>
            </w:pPr>
            <w:bookmarkStart w:id="38" w:name="_Hlk52177567"/>
            <w:r>
              <w:rPr>
                <w:rFonts w:eastAsia="SimSun" w:hint="eastAsia"/>
              </w:rPr>
              <w:t>C</w:t>
            </w:r>
            <w:r>
              <w:rPr>
                <w:rFonts w:eastAsia="SimSun"/>
              </w:rPr>
              <w:t>MCC</w:t>
            </w:r>
            <w:bookmarkEnd w:id="38"/>
          </w:p>
        </w:tc>
        <w:tc>
          <w:tcPr>
            <w:tcW w:w="1465" w:type="dxa"/>
          </w:tcPr>
          <w:p w14:paraId="2B70DC08"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23B5E86A" w14:textId="77777777" w:rsidR="003C4554" w:rsidRDefault="00C434EC">
            <w:pPr>
              <w:rPr>
                <w:rFonts w:eastAsia="SimSun"/>
              </w:rPr>
            </w:pPr>
            <w:r>
              <w:rPr>
                <w:rFonts w:eastAsia="SimSun" w:hint="eastAsia"/>
              </w:rPr>
              <w:t>A</w:t>
            </w:r>
            <w:r>
              <w:rPr>
                <w:rFonts w:eastAsia="SimSun"/>
              </w:rPr>
              <w:t xml:space="preserve">ll of the issue 1/2/3/4 need to be addressed in Rel-17. </w:t>
            </w:r>
          </w:p>
          <w:p w14:paraId="14A1E541" w14:textId="77777777" w:rsidR="003C4554" w:rsidRDefault="003C4554">
            <w:pPr>
              <w:rPr>
                <w:rFonts w:eastAsia="SimSun"/>
              </w:rPr>
            </w:pPr>
          </w:p>
          <w:p w14:paraId="21E4B1AD" w14:textId="77777777" w:rsidR="003C4554" w:rsidRDefault="00C434EC">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5D810320" w14:textId="77777777" w:rsidR="003C4554" w:rsidRDefault="00C434EC">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39" w:author="CMCC2" w:date="2020-09-24T09:32:00Z">
              <w:r>
                <w:rPr>
                  <w:rFonts w:eastAsia="SimSun"/>
                </w:rPr>
                <w:t>&gt;</w:t>
              </w:r>
            </w:ins>
            <w:del w:id="40" w:author="CMCC2" w:date="2020-09-24T09:32:00Z">
              <w:r>
                <w:rPr>
                  <w:rFonts w:eastAsia="SimSun"/>
                </w:rPr>
                <w:delText>&lt;</w:delText>
              </w:r>
            </w:del>
            <w:r>
              <w:rPr>
                <w:rFonts w:eastAsia="SimSun"/>
              </w:rPr>
              <w:t xml:space="preserve">F2. But in Area2, the priority for Slice1 </w:t>
            </w:r>
            <w:del w:id="41" w:author="CMCC2" w:date="2020-09-24T09:32:00Z">
              <w:r>
                <w:rPr>
                  <w:rFonts w:eastAsia="SimSun"/>
                </w:rPr>
                <w:delText xml:space="preserve">is </w:delText>
              </w:r>
            </w:del>
            <w:ins w:id="42" w:author="CMCC2" w:date="2020-09-24T09:32:00Z">
              <w:r>
                <w:rPr>
                  <w:rFonts w:eastAsia="SimSun"/>
                </w:rPr>
                <w:t xml:space="preserve">should be </w:t>
              </w:r>
            </w:ins>
            <w:r>
              <w:rPr>
                <w:rFonts w:eastAsia="SimSun"/>
              </w:rPr>
              <w:t>F2&gt;F1.</w:t>
            </w:r>
          </w:p>
          <w:p w14:paraId="3961D531" w14:textId="77777777" w:rsidR="003C4554" w:rsidRDefault="003C4554">
            <w:pPr>
              <w:rPr>
                <w:rFonts w:eastAsia="SimSun"/>
              </w:rPr>
            </w:pPr>
          </w:p>
          <w:p w14:paraId="793C8839" w14:textId="77777777" w:rsidR="003C4554" w:rsidRDefault="00C434EC">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43" w:author="CMCC2" w:date="2020-09-24T09:32:00Z">
              <w:r>
                <w:rPr>
                  <w:rFonts w:eastAsia="SimSun"/>
                </w:rPr>
                <w:t>&gt;</w:t>
              </w:r>
            </w:ins>
            <w:del w:id="44" w:author="CMCC2" w:date="2020-09-24T09:32:00Z">
              <w:r>
                <w:rPr>
                  <w:rFonts w:eastAsia="SimSun"/>
                </w:rPr>
                <w:delText>&lt;</w:delText>
              </w:r>
            </w:del>
            <w:r>
              <w:rPr>
                <w:rFonts w:eastAsia="SimSun"/>
              </w:rPr>
              <w:t>F2 in Area1, that dedicated priority will still working when UE moving to Area2.</w:t>
            </w:r>
          </w:p>
        </w:tc>
      </w:tr>
      <w:tr w:rsidR="003C4554" w14:paraId="27FFEFF2" w14:textId="77777777">
        <w:tc>
          <w:tcPr>
            <w:tcW w:w="1580" w:type="dxa"/>
            <w:shd w:val="clear" w:color="auto" w:fill="auto"/>
          </w:tcPr>
          <w:p w14:paraId="7AC744E9" w14:textId="77777777" w:rsidR="003C4554" w:rsidRDefault="00C434EC">
            <w:pPr>
              <w:rPr>
                <w:rFonts w:eastAsia="SimSun"/>
              </w:rPr>
            </w:pPr>
            <w:bookmarkStart w:id="45" w:name="_Hlk52177573"/>
            <w:r>
              <w:rPr>
                <w:rFonts w:eastAsia="SimSun" w:hint="eastAsia"/>
              </w:rPr>
              <w:lastRenderedPageBreak/>
              <w:t>CATT</w:t>
            </w:r>
            <w:bookmarkEnd w:id="45"/>
          </w:p>
        </w:tc>
        <w:tc>
          <w:tcPr>
            <w:tcW w:w="1465" w:type="dxa"/>
          </w:tcPr>
          <w:p w14:paraId="49AB8C7D" w14:textId="77777777" w:rsidR="003C4554" w:rsidRDefault="00C434EC">
            <w:pPr>
              <w:rPr>
                <w:rFonts w:eastAsia="SimSun"/>
              </w:rPr>
            </w:pPr>
            <w:r>
              <w:rPr>
                <w:rFonts w:eastAsia="SimSun" w:hint="eastAsia"/>
              </w:rPr>
              <w:t>All</w:t>
            </w:r>
          </w:p>
        </w:tc>
        <w:tc>
          <w:tcPr>
            <w:tcW w:w="6583" w:type="dxa"/>
            <w:shd w:val="clear" w:color="auto" w:fill="auto"/>
          </w:tcPr>
          <w:p w14:paraId="55397C56" w14:textId="77777777" w:rsidR="003C4554" w:rsidRDefault="00C434EC">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1963E2C9" w14:textId="77777777" w:rsidR="003C4554" w:rsidRDefault="00C434EC">
            <w:pPr>
              <w:rPr>
                <w:rFonts w:eastAsia="SimSun"/>
              </w:rPr>
            </w:pPr>
            <w:r>
              <w:rPr>
                <w:rFonts w:eastAsia="SimSun" w:hint="eastAsia"/>
              </w:rPr>
              <w:t>For issue4, in last RAN2 meeting, we agree that connected mode issues should have second priority, so we agree to study issue4, but with low priority.</w:t>
            </w:r>
          </w:p>
        </w:tc>
      </w:tr>
      <w:tr w:rsidR="003C4554" w14:paraId="28B22E82" w14:textId="77777777">
        <w:tc>
          <w:tcPr>
            <w:tcW w:w="1580" w:type="dxa"/>
            <w:shd w:val="clear" w:color="auto" w:fill="auto"/>
          </w:tcPr>
          <w:p w14:paraId="20A4CFDD" w14:textId="77777777" w:rsidR="003C4554" w:rsidRDefault="00C434EC">
            <w:pPr>
              <w:rPr>
                <w:rFonts w:eastAsia="SimSun"/>
              </w:rPr>
            </w:pPr>
            <w:bookmarkStart w:id="46" w:name="_Hlk52177579"/>
            <w:r>
              <w:rPr>
                <w:rFonts w:eastAsia="SimSun" w:hint="eastAsia"/>
              </w:rPr>
              <w:t>H</w:t>
            </w:r>
            <w:r>
              <w:rPr>
                <w:rFonts w:eastAsia="SimSun"/>
              </w:rPr>
              <w:t>uawei</w:t>
            </w:r>
            <w:bookmarkEnd w:id="46"/>
            <w:r>
              <w:rPr>
                <w:rFonts w:eastAsia="SimSun"/>
              </w:rPr>
              <w:t>, HiSilicon</w:t>
            </w:r>
          </w:p>
        </w:tc>
        <w:tc>
          <w:tcPr>
            <w:tcW w:w="1465" w:type="dxa"/>
          </w:tcPr>
          <w:p w14:paraId="6DC7068F"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7537B69" w14:textId="77777777" w:rsidR="003C4554" w:rsidRDefault="003C4554">
            <w:pPr>
              <w:rPr>
                <w:rFonts w:eastAsia="SimSun"/>
              </w:rPr>
            </w:pPr>
          </w:p>
        </w:tc>
      </w:tr>
      <w:tr w:rsidR="003C4554" w14:paraId="7C807A5E" w14:textId="77777777">
        <w:tc>
          <w:tcPr>
            <w:tcW w:w="1580" w:type="dxa"/>
            <w:shd w:val="clear" w:color="auto" w:fill="auto"/>
          </w:tcPr>
          <w:p w14:paraId="56AEF004" w14:textId="77777777" w:rsidR="003C4554" w:rsidRDefault="00C434EC">
            <w:pPr>
              <w:rPr>
                <w:rFonts w:eastAsia="SimSun"/>
              </w:rPr>
            </w:pPr>
            <w:bookmarkStart w:id="47" w:name="_Hlk52177583"/>
            <w:r>
              <w:rPr>
                <w:rFonts w:eastAsia="SimSun"/>
              </w:rPr>
              <w:t xml:space="preserve">Vodafone </w:t>
            </w:r>
            <w:bookmarkEnd w:id="47"/>
          </w:p>
        </w:tc>
        <w:tc>
          <w:tcPr>
            <w:tcW w:w="1465" w:type="dxa"/>
          </w:tcPr>
          <w:p w14:paraId="103AAB8A" w14:textId="77777777" w:rsidR="003C4554" w:rsidRDefault="00C434EC">
            <w:pPr>
              <w:rPr>
                <w:rFonts w:eastAsia="SimSun"/>
              </w:rPr>
            </w:pPr>
            <w:r>
              <w:rPr>
                <w:rFonts w:eastAsia="SimSun"/>
              </w:rPr>
              <w:t xml:space="preserve">All </w:t>
            </w:r>
          </w:p>
        </w:tc>
        <w:tc>
          <w:tcPr>
            <w:tcW w:w="6583" w:type="dxa"/>
            <w:shd w:val="clear" w:color="auto" w:fill="auto"/>
          </w:tcPr>
          <w:p w14:paraId="35D377B1" w14:textId="77777777" w:rsidR="003C4554" w:rsidRDefault="00C434EC">
            <w:pPr>
              <w:rPr>
                <w:rFonts w:eastAsia="SimSun"/>
              </w:rPr>
            </w:pPr>
            <w:r>
              <w:rPr>
                <w:rFonts w:eastAsia="SimSun"/>
              </w:rPr>
              <w:t xml:space="preserve">Issue 1 – Slice availability and slice performance (Throughput latency QoS etc) is a fundamental issue and both Network and the UE need to be aware of each other’s’ performances/characteristics. </w:t>
            </w:r>
          </w:p>
          <w:p w14:paraId="0CA3A1BD" w14:textId="77777777" w:rsidR="003C4554" w:rsidRDefault="00C434EC">
            <w:pPr>
              <w:rPr>
                <w:rFonts w:eastAsia="SimSun"/>
              </w:rPr>
            </w:pPr>
            <w:r>
              <w:rPr>
                <w:rFonts w:eastAsia="SimSun"/>
              </w:rPr>
              <w:t xml:space="preserve">there would be other issue and scenarios that would be identified as we proceed with Rel17 work. </w:t>
            </w:r>
          </w:p>
        </w:tc>
      </w:tr>
      <w:tr w:rsidR="003C4554" w14:paraId="71FCCC8E" w14:textId="77777777">
        <w:tc>
          <w:tcPr>
            <w:tcW w:w="1580" w:type="dxa"/>
            <w:shd w:val="clear" w:color="auto" w:fill="auto"/>
          </w:tcPr>
          <w:p w14:paraId="67E35684" w14:textId="77777777" w:rsidR="003C4554" w:rsidRDefault="00C434EC">
            <w:pPr>
              <w:rPr>
                <w:rFonts w:eastAsia="SimSun"/>
              </w:rPr>
            </w:pPr>
            <w:r>
              <w:rPr>
                <w:rFonts w:eastAsia="SimSun" w:hint="eastAsia"/>
              </w:rPr>
              <w:t xml:space="preserve">Xiaomi </w:t>
            </w:r>
          </w:p>
        </w:tc>
        <w:tc>
          <w:tcPr>
            <w:tcW w:w="1465" w:type="dxa"/>
          </w:tcPr>
          <w:p w14:paraId="177AF539" w14:textId="77777777" w:rsidR="003C4554" w:rsidRDefault="00C434EC">
            <w:pPr>
              <w:rPr>
                <w:rFonts w:eastAsia="SimSun"/>
              </w:rPr>
            </w:pPr>
            <w:r>
              <w:rPr>
                <w:rFonts w:eastAsia="SimSun" w:hint="eastAsia"/>
              </w:rPr>
              <w:t>FFS</w:t>
            </w:r>
          </w:p>
        </w:tc>
        <w:tc>
          <w:tcPr>
            <w:tcW w:w="6583" w:type="dxa"/>
            <w:shd w:val="clear" w:color="auto" w:fill="auto"/>
          </w:tcPr>
          <w:p w14:paraId="631E5B6E" w14:textId="77777777" w:rsidR="003C4554" w:rsidRDefault="00C434EC">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14:paraId="1EA66EFE" w14:textId="77777777" w:rsidR="003C4554" w:rsidRDefault="00C434EC">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14:paraId="7CCCD578" w14:textId="77777777">
        <w:tc>
          <w:tcPr>
            <w:tcW w:w="1580" w:type="dxa"/>
            <w:shd w:val="clear" w:color="auto" w:fill="auto"/>
          </w:tcPr>
          <w:p w14:paraId="0A404BF7" w14:textId="77777777" w:rsidR="003C4554" w:rsidRDefault="00C434EC">
            <w:pPr>
              <w:rPr>
                <w:rFonts w:eastAsia="SimSun"/>
              </w:rPr>
            </w:pPr>
            <w:bookmarkStart w:id="48" w:name="_Hlk52177608"/>
            <w:r>
              <w:rPr>
                <w:rFonts w:eastAsia="SimSun"/>
              </w:rPr>
              <w:t>Ericsson</w:t>
            </w:r>
            <w:bookmarkEnd w:id="48"/>
          </w:p>
        </w:tc>
        <w:tc>
          <w:tcPr>
            <w:tcW w:w="1465" w:type="dxa"/>
          </w:tcPr>
          <w:p w14:paraId="5FAEF741" w14:textId="77777777" w:rsidR="003C4554" w:rsidRDefault="00C434EC">
            <w:pPr>
              <w:rPr>
                <w:rFonts w:eastAsia="SimSun"/>
              </w:rPr>
            </w:pPr>
            <w:r>
              <w:rPr>
                <w:rFonts w:eastAsia="SimSun"/>
              </w:rPr>
              <w:t>All</w:t>
            </w:r>
          </w:p>
        </w:tc>
        <w:tc>
          <w:tcPr>
            <w:tcW w:w="6583" w:type="dxa"/>
            <w:shd w:val="clear" w:color="auto" w:fill="auto"/>
          </w:tcPr>
          <w:p w14:paraId="56505F1D" w14:textId="77777777" w:rsidR="003C4554" w:rsidRDefault="00C434EC">
            <w:pPr>
              <w:rPr>
                <w:rFonts w:eastAsia="SimSun"/>
              </w:rPr>
            </w:pPr>
            <w:r>
              <w:rPr>
                <w:rFonts w:eastAsia="SimSun"/>
              </w:rPr>
              <w:t xml:space="preserve">We are fine to address/discuss all 4 issues. </w:t>
            </w:r>
          </w:p>
          <w:p w14:paraId="645DC7F4" w14:textId="77777777" w:rsidR="003C4554" w:rsidRDefault="00C434EC">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14:paraId="51E69991" w14:textId="77777777">
        <w:tc>
          <w:tcPr>
            <w:tcW w:w="1580" w:type="dxa"/>
            <w:shd w:val="clear" w:color="auto" w:fill="auto"/>
          </w:tcPr>
          <w:p w14:paraId="59266A22" w14:textId="77777777" w:rsidR="003C4554" w:rsidRDefault="00C434EC">
            <w:pPr>
              <w:rPr>
                <w:rFonts w:eastAsia="SimSun"/>
              </w:rPr>
            </w:pPr>
            <w:bookmarkStart w:id="49" w:name="_Hlk52177614"/>
            <w:r>
              <w:rPr>
                <w:rFonts w:eastAsia="SimSun" w:hint="eastAsia"/>
              </w:rPr>
              <w:t>O</w:t>
            </w:r>
            <w:r>
              <w:rPr>
                <w:rFonts w:eastAsia="SimSun"/>
              </w:rPr>
              <w:t>PPO</w:t>
            </w:r>
            <w:bookmarkEnd w:id="49"/>
          </w:p>
        </w:tc>
        <w:tc>
          <w:tcPr>
            <w:tcW w:w="1465" w:type="dxa"/>
          </w:tcPr>
          <w:p w14:paraId="31C278D6"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CA28575" w14:textId="77777777" w:rsidR="003C4554" w:rsidRDefault="003C4554">
            <w:pPr>
              <w:rPr>
                <w:rFonts w:eastAsia="SimSun"/>
              </w:rPr>
            </w:pPr>
          </w:p>
        </w:tc>
      </w:tr>
      <w:tr w:rsidR="003C4554" w14:paraId="2A24AE14" w14:textId="77777777">
        <w:tc>
          <w:tcPr>
            <w:tcW w:w="1580" w:type="dxa"/>
            <w:shd w:val="clear" w:color="auto" w:fill="auto"/>
          </w:tcPr>
          <w:p w14:paraId="169E3522" w14:textId="77777777" w:rsidR="003C4554" w:rsidRDefault="00C434EC">
            <w:pPr>
              <w:rPr>
                <w:rFonts w:eastAsia="SimSun"/>
              </w:rPr>
            </w:pPr>
            <w:bookmarkStart w:id="50" w:name="_Hlk52177620"/>
            <w:r>
              <w:rPr>
                <w:rFonts w:eastAsia="SimSun"/>
              </w:rPr>
              <w:t>Nokia</w:t>
            </w:r>
            <w:bookmarkEnd w:id="50"/>
          </w:p>
        </w:tc>
        <w:tc>
          <w:tcPr>
            <w:tcW w:w="1465" w:type="dxa"/>
          </w:tcPr>
          <w:p w14:paraId="4E690A94" w14:textId="77777777" w:rsidR="003C4554" w:rsidRDefault="00C434EC">
            <w:pPr>
              <w:rPr>
                <w:rFonts w:eastAsia="SimSun"/>
              </w:rPr>
            </w:pPr>
            <w:r>
              <w:rPr>
                <w:rFonts w:eastAsia="SimSun"/>
              </w:rPr>
              <w:t>YES for ALL, but</w:t>
            </w:r>
          </w:p>
          <w:p w14:paraId="2EC7B692" w14:textId="77777777" w:rsidR="003C4554" w:rsidRDefault="00C434EC">
            <w:pPr>
              <w:rPr>
                <w:rFonts w:eastAsia="SimSun"/>
              </w:rPr>
            </w:pPr>
            <w:r>
              <w:rPr>
                <w:rFonts w:eastAsia="SimSun"/>
              </w:rPr>
              <w:t>comments for issue 4</w:t>
            </w:r>
          </w:p>
        </w:tc>
        <w:tc>
          <w:tcPr>
            <w:tcW w:w="6583" w:type="dxa"/>
            <w:shd w:val="clear" w:color="auto" w:fill="auto"/>
          </w:tcPr>
          <w:p w14:paraId="3EB3BA9C" w14:textId="77777777" w:rsidR="003C4554" w:rsidRDefault="00C434EC">
            <w:pPr>
              <w:rPr>
                <w:rFonts w:eastAsia="SimSun"/>
              </w:rPr>
            </w:pPr>
            <w:r>
              <w:rPr>
                <w:rFonts w:eastAsia="SimSun"/>
              </w:rPr>
              <w:t>Issue 1: This is the main issue to be solved in RAN2</w:t>
            </w:r>
          </w:p>
          <w:p w14:paraId="100AB5A9" w14:textId="77777777" w:rsidR="003C4554" w:rsidRDefault="00C434EC">
            <w:pPr>
              <w:rPr>
                <w:rFonts w:eastAsia="SimSun"/>
              </w:rPr>
            </w:pPr>
            <w:r>
              <w:rPr>
                <w:rFonts w:eastAsia="SimSun"/>
              </w:rPr>
              <w:t xml:space="preserve">Issue 2 and 3: These are problems of the solution using dedicated signaling for issue 1. RAN2 should discuss whether they can be solved. </w:t>
            </w:r>
          </w:p>
          <w:p w14:paraId="05E7D6B6" w14:textId="77777777" w:rsidR="003C4554" w:rsidRDefault="00C434EC">
            <w:pPr>
              <w:rPr>
                <w:rFonts w:eastAsia="SimSun"/>
              </w:rPr>
            </w:pPr>
            <w:r>
              <w:rPr>
                <w:rFonts w:eastAsia="SimSun"/>
              </w:rPr>
              <w:t>Issue 4: RAN2 may have solution(s) for the case when the UE is in IDLE/INACTIVE. The case when the UE is in CONNECTED mode is not fully in the scope of RAN2</w:t>
            </w:r>
          </w:p>
        </w:tc>
      </w:tr>
      <w:tr w:rsidR="003C4554" w14:paraId="036181EF" w14:textId="77777777">
        <w:tc>
          <w:tcPr>
            <w:tcW w:w="1580" w:type="dxa"/>
            <w:shd w:val="clear" w:color="auto" w:fill="auto"/>
          </w:tcPr>
          <w:p w14:paraId="5C370450" w14:textId="77777777" w:rsidR="003C4554" w:rsidRDefault="00C434EC">
            <w:pPr>
              <w:rPr>
                <w:rFonts w:eastAsia="SimSun"/>
              </w:rPr>
            </w:pPr>
            <w:bookmarkStart w:id="51" w:name="_Hlk52177664"/>
            <w:r>
              <w:rPr>
                <w:rFonts w:eastAsia="SimSun"/>
              </w:rPr>
              <w:t>Google</w:t>
            </w:r>
            <w:bookmarkEnd w:id="51"/>
          </w:p>
        </w:tc>
        <w:tc>
          <w:tcPr>
            <w:tcW w:w="1465" w:type="dxa"/>
          </w:tcPr>
          <w:p w14:paraId="45AD631A" w14:textId="77777777" w:rsidR="003C4554" w:rsidRDefault="00C434EC">
            <w:pPr>
              <w:rPr>
                <w:rFonts w:eastAsia="SimSun"/>
              </w:rPr>
            </w:pPr>
            <w:r>
              <w:rPr>
                <w:rFonts w:eastAsia="SimSun"/>
              </w:rPr>
              <w:t>All</w:t>
            </w:r>
          </w:p>
        </w:tc>
        <w:tc>
          <w:tcPr>
            <w:tcW w:w="6583" w:type="dxa"/>
            <w:shd w:val="clear" w:color="auto" w:fill="auto"/>
          </w:tcPr>
          <w:p w14:paraId="27BFC7D2" w14:textId="77777777" w:rsidR="003C4554" w:rsidRDefault="00C434EC">
            <w:pPr>
              <w:rPr>
                <w:rFonts w:eastAsia="SimSun"/>
              </w:rPr>
            </w:pPr>
            <w:r>
              <w:rPr>
                <w:rFonts w:eastAsia="SimSun"/>
              </w:rPr>
              <w:t>We agree with CATT that issue 4 is of lower priority.</w:t>
            </w:r>
          </w:p>
        </w:tc>
      </w:tr>
      <w:tr w:rsidR="003C4554" w14:paraId="153C8E31" w14:textId="77777777">
        <w:tc>
          <w:tcPr>
            <w:tcW w:w="1580" w:type="dxa"/>
            <w:shd w:val="clear" w:color="auto" w:fill="auto"/>
          </w:tcPr>
          <w:p w14:paraId="4EC25B9B" w14:textId="77777777" w:rsidR="003C4554" w:rsidRDefault="00C434EC">
            <w:pPr>
              <w:rPr>
                <w:rFonts w:eastAsia="SimSun"/>
              </w:rPr>
            </w:pPr>
            <w:bookmarkStart w:id="52" w:name="_Hlk52177679"/>
            <w:r>
              <w:rPr>
                <w:rFonts w:eastAsia="SimSun"/>
              </w:rPr>
              <w:lastRenderedPageBreak/>
              <w:t>Intel</w:t>
            </w:r>
            <w:bookmarkEnd w:id="52"/>
          </w:p>
        </w:tc>
        <w:tc>
          <w:tcPr>
            <w:tcW w:w="1465" w:type="dxa"/>
          </w:tcPr>
          <w:p w14:paraId="1141227A" w14:textId="77777777" w:rsidR="003C4554" w:rsidRDefault="00C434EC">
            <w:pPr>
              <w:rPr>
                <w:rFonts w:eastAsia="SimSun"/>
              </w:rPr>
            </w:pPr>
            <w:r>
              <w:rPr>
                <w:rFonts w:eastAsia="SimSun"/>
              </w:rPr>
              <w:t>All including issue 5</w:t>
            </w:r>
          </w:p>
        </w:tc>
        <w:tc>
          <w:tcPr>
            <w:tcW w:w="6583" w:type="dxa"/>
            <w:shd w:val="clear" w:color="auto" w:fill="auto"/>
          </w:tcPr>
          <w:p w14:paraId="0AD45BA5" w14:textId="77777777" w:rsidR="003C4554" w:rsidRDefault="00C434EC">
            <w:pPr>
              <w:rPr>
                <w:rFonts w:eastAsia="SimSun"/>
              </w:rPr>
            </w:pPr>
            <w:r>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0FCC7AB2" w14:textId="77777777" w:rsidR="003C4554" w:rsidRDefault="00C434EC">
            <w:pPr>
              <w:rPr>
                <w:rFonts w:eastAsia="SimSun"/>
              </w:rPr>
            </w:pPr>
            <w:r>
              <w:rPr>
                <w:rFonts w:eastAsia="SimSun"/>
              </w:rPr>
              <w:t>We have listed this as Issue 5.</w:t>
            </w:r>
          </w:p>
          <w:p w14:paraId="328BC985" w14:textId="77777777" w:rsidR="003C4554" w:rsidRDefault="003C4554">
            <w:pPr>
              <w:rPr>
                <w:rFonts w:eastAsia="SimSun"/>
              </w:rPr>
            </w:pPr>
          </w:p>
          <w:p w14:paraId="37BEB867" w14:textId="77777777" w:rsidR="003C4554" w:rsidRDefault="00C434EC">
            <w:pPr>
              <w:rPr>
                <w:rFonts w:eastAsia="SimSun"/>
              </w:rPr>
            </w:pPr>
            <w:r>
              <w:rPr>
                <w:rFonts w:eastAsia="SimSun"/>
              </w:rPr>
              <w:t>As on the issues identified by the rapporteur:</w:t>
            </w:r>
          </w:p>
          <w:p w14:paraId="2AB50D07" w14:textId="77777777" w:rsidR="003C4554" w:rsidRDefault="00C434EC">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EC19590" w14:textId="77777777" w:rsidR="003C4554" w:rsidRDefault="00C434EC">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6393B537" w14:textId="77777777" w:rsidR="003C4554" w:rsidRDefault="00C434EC">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349BDB38" w14:textId="77777777"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w:t>
            </w:r>
            <w:r>
              <w:lastRenderedPageBreak/>
              <w:t xml:space="preserve">UE access the intended slice immediately after coming back to Area 1 because the PDU session will need to be established first. </w:t>
            </w:r>
          </w:p>
          <w:p w14:paraId="5A35BDD2" w14:textId="77777777" w:rsidR="003C4554" w:rsidRDefault="00C434EC">
            <w:pPr>
              <w:rPr>
                <w:rFonts w:eastAsia="SimSun"/>
              </w:rPr>
            </w:pPr>
            <w:r>
              <w:rPr>
                <w:rFonts w:eastAsia="SimSun"/>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5AC01042" w14:textId="77777777" w:rsidR="003C4554" w:rsidRDefault="00C434EC">
            <w:pPr>
              <w:rPr>
                <w:rFonts w:eastAsia="SimSun"/>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3C4554" w14:paraId="2F97622C" w14:textId="77777777">
        <w:tc>
          <w:tcPr>
            <w:tcW w:w="1580" w:type="dxa"/>
            <w:shd w:val="clear" w:color="auto" w:fill="auto"/>
          </w:tcPr>
          <w:p w14:paraId="4F27BBF3" w14:textId="77777777" w:rsidR="003C4554" w:rsidRDefault="00C434EC">
            <w:pPr>
              <w:rPr>
                <w:rFonts w:eastAsia="SimSun"/>
              </w:rPr>
            </w:pPr>
            <w:bookmarkStart w:id="53" w:name="_Hlk52177726"/>
            <w:r>
              <w:rPr>
                <w:rFonts w:eastAsia="SimSun"/>
              </w:rPr>
              <w:lastRenderedPageBreak/>
              <w:t xml:space="preserve">Lenovo </w:t>
            </w:r>
            <w:bookmarkEnd w:id="53"/>
            <w:r>
              <w:rPr>
                <w:rFonts w:eastAsia="SimSun"/>
              </w:rPr>
              <w:t>/ Motorola Mobility</w:t>
            </w:r>
          </w:p>
        </w:tc>
        <w:tc>
          <w:tcPr>
            <w:tcW w:w="1465" w:type="dxa"/>
          </w:tcPr>
          <w:p w14:paraId="4262446D" w14:textId="77777777" w:rsidR="003C4554" w:rsidRDefault="00C434EC">
            <w:pPr>
              <w:rPr>
                <w:rFonts w:eastAsia="SimSun"/>
              </w:rPr>
            </w:pPr>
            <w:r>
              <w:rPr>
                <w:rFonts w:eastAsia="SimSun"/>
              </w:rPr>
              <w:t>Issue 1, 2 and 4</w:t>
            </w:r>
          </w:p>
        </w:tc>
        <w:tc>
          <w:tcPr>
            <w:tcW w:w="6583" w:type="dxa"/>
            <w:shd w:val="clear" w:color="auto" w:fill="auto"/>
          </w:tcPr>
          <w:p w14:paraId="1DCFCB5B" w14:textId="77777777" w:rsidR="003C4554" w:rsidRDefault="00C434EC">
            <w:pPr>
              <w:rPr>
                <w:rFonts w:eastAsia="SimSun"/>
              </w:rPr>
            </w:pPr>
            <w:r>
              <w:rPr>
                <w:rFonts w:eastAsia="SimSun"/>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006417A6" w14:textId="44760100" w:rsidR="00E44352" w:rsidRDefault="00E15E78">
            <w:pPr>
              <w:rPr>
                <w:rFonts w:eastAsia="SimSun"/>
              </w:rPr>
            </w:pPr>
            <w:r>
              <w:rPr>
                <w:rFonts w:eastAsia="SimSun" w:hint="eastAsia"/>
              </w:rPr>
              <w:t>[</w:t>
            </w:r>
            <w:r>
              <w:rPr>
                <w:rFonts w:eastAsia="SimSun"/>
              </w:rPr>
              <w:t>CMCC</w:t>
            </w:r>
            <w:r w:rsidR="00E44352">
              <w:rPr>
                <w:rFonts w:eastAsia="SimSun"/>
              </w:rPr>
              <w:t xml:space="preserve"> comments</w:t>
            </w:r>
            <w:r w:rsidR="002D0CDB">
              <w:rPr>
                <w:rFonts w:eastAsia="SimSun"/>
              </w:rPr>
              <w:t>:</w:t>
            </w:r>
            <w:r>
              <w:rPr>
                <w:rFonts w:eastAsia="SimSun"/>
              </w:rPr>
              <w:t xml:space="preserve">] Issue 3 was proposed by us. </w:t>
            </w:r>
            <w:r w:rsidR="00E44352">
              <w:rPr>
                <w:rFonts w:eastAsia="SimSun"/>
              </w:rPr>
              <w:t>May I</w:t>
            </w:r>
            <w:r>
              <w:rPr>
                <w:rFonts w:eastAsia="SimSun"/>
              </w:rPr>
              <w:t xml:space="preserve"> further clarify that</w:t>
            </w:r>
            <w:r w:rsidR="00E44352">
              <w:rPr>
                <w:rFonts w:eastAsia="SimSun"/>
              </w:rPr>
              <w:t xml:space="preserve">, </w:t>
            </w:r>
            <w:r>
              <w:rPr>
                <w:rFonts w:eastAsia="SimSun"/>
              </w:rPr>
              <w:t xml:space="preserve">different areas </w:t>
            </w:r>
            <w:r w:rsidR="00E44352">
              <w:rPr>
                <w:rFonts w:eastAsia="SimSun"/>
              </w:rPr>
              <w:t xml:space="preserve">refer to the cell 2 and cell 4 in the figure </w:t>
            </w:r>
            <w:r w:rsidR="00E44352" w:rsidRPr="00E44352">
              <w:rPr>
                <w:rFonts w:eastAsia="SimSun"/>
              </w:rPr>
              <w:t>5.1.1-1</w:t>
            </w:r>
            <w:r w:rsidR="00E44352">
              <w:rPr>
                <w:rFonts w:eastAsia="SimSun"/>
              </w:rPr>
              <w:t>. Cell 2 &amp; 4 can be configured with the same PLMN and within the same TA. So there is no TAU or RAU when UE is moving from cell 2 to cell 4.</w:t>
            </w:r>
            <w:r w:rsidR="003072A5">
              <w:rPr>
                <w:rFonts w:eastAsia="SimSun"/>
              </w:rPr>
              <w:t xml:space="preserve"> But within the same TA, </w:t>
            </w:r>
            <w:r w:rsidR="00CB1F14">
              <w:rPr>
                <w:rFonts w:eastAsia="SimSun"/>
              </w:rPr>
              <w:t xml:space="preserve">as we explained in our above comments, there is the case that UE needs </w:t>
            </w:r>
            <w:r w:rsidR="003072A5">
              <w:rPr>
                <w:rFonts w:eastAsia="SimSun"/>
              </w:rPr>
              <w:t>different frequency priority in cell 2 &amp; 4.</w:t>
            </w:r>
          </w:p>
          <w:p w14:paraId="4EE7D9B2" w14:textId="04E74043" w:rsidR="00E15E78" w:rsidRDefault="00E44352" w:rsidP="00E44352">
            <w:pPr>
              <w:jc w:val="center"/>
              <w:rPr>
                <w:rFonts w:eastAsia="SimSun"/>
              </w:rPr>
            </w:pPr>
            <w:r>
              <w:rPr>
                <w:rFonts w:eastAsia="DengXian"/>
                <w:noProof/>
              </w:rPr>
              <w:drawing>
                <wp:inline distT="0" distB="0" distL="0" distR="0" wp14:anchorId="328EDEF3" wp14:editId="201C454B">
                  <wp:extent cx="1716778" cy="701457"/>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3C4554" w14:paraId="7741C9DA" w14:textId="77777777">
        <w:tc>
          <w:tcPr>
            <w:tcW w:w="1580" w:type="dxa"/>
            <w:shd w:val="clear" w:color="auto" w:fill="auto"/>
          </w:tcPr>
          <w:p w14:paraId="5D9E0A06" w14:textId="77777777" w:rsidR="003C4554" w:rsidRDefault="00C434EC">
            <w:pPr>
              <w:rPr>
                <w:rFonts w:eastAsia="SimSun"/>
              </w:rPr>
            </w:pPr>
            <w:r>
              <w:t>Convida Wireless</w:t>
            </w:r>
          </w:p>
        </w:tc>
        <w:tc>
          <w:tcPr>
            <w:tcW w:w="1465" w:type="dxa"/>
          </w:tcPr>
          <w:p w14:paraId="12F3726E" w14:textId="77777777" w:rsidR="003C4554" w:rsidRDefault="00C434EC">
            <w:pPr>
              <w:rPr>
                <w:rFonts w:eastAsia="SimSun"/>
              </w:rPr>
            </w:pPr>
            <w:r>
              <w:t>All</w:t>
            </w:r>
          </w:p>
        </w:tc>
        <w:tc>
          <w:tcPr>
            <w:tcW w:w="6583" w:type="dxa"/>
            <w:shd w:val="clear" w:color="auto" w:fill="auto"/>
          </w:tcPr>
          <w:p w14:paraId="2079AF2B" w14:textId="77777777" w:rsidR="003C4554" w:rsidRDefault="003C4554">
            <w:pPr>
              <w:rPr>
                <w:rFonts w:eastAsia="SimSun"/>
              </w:rPr>
            </w:pPr>
          </w:p>
        </w:tc>
      </w:tr>
      <w:tr w:rsidR="003C4554" w14:paraId="66DB7699" w14:textId="77777777">
        <w:tc>
          <w:tcPr>
            <w:tcW w:w="1580" w:type="dxa"/>
            <w:shd w:val="clear" w:color="auto" w:fill="auto"/>
          </w:tcPr>
          <w:p w14:paraId="31E9AA1B" w14:textId="77777777" w:rsidR="003C4554" w:rsidRDefault="00C434EC">
            <w:r>
              <w:rPr>
                <w:rFonts w:eastAsia="SimSun"/>
              </w:rPr>
              <w:t>vivo</w:t>
            </w:r>
          </w:p>
        </w:tc>
        <w:tc>
          <w:tcPr>
            <w:tcW w:w="1465" w:type="dxa"/>
          </w:tcPr>
          <w:p w14:paraId="6C2F95AA" w14:textId="77777777" w:rsidR="003C4554" w:rsidRDefault="00C434EC">
            <w:r>
              <w:rPr>
                <w:rFonts w:eastAsia="SimSun"/>
              </w:rPr>
              <w:t>All</w:t>
            </w:r>
          </w:p>
        </w:tc>
        <w:tc>
          <w:tcPr>
            <w:tcW w:w="6583" w:type="dxa"/>
            <w:shd w:val="clear" w:color="auto" w:fill="auto"/>
          </w:tcPr>
          <w:p w14:paraId="788D7C03" w14:textId="77777777" w:rsidR="003C4554" w:rsidRDefault="003C4554">
            <w:pPr>
              <w:rPr>
                <w:rFonts w:eastAsia="SimSun"/>
              </w:rPr>
            </w:pPr>
          </w:p>
        </w:tc>
      </w:tr>
      <w:tr w:rsidR="003C4554" w14:paraId="03092155" w14:textId="77777777">
        <w:tc>
          <w:tcPr>
            <w:tcW w:w="1580" w:type="dxa"/>
            <w:shd w:val="clear" w:color="auto" w:fill="auto"/>
          </w:tcPr>
          <w:p w14:paraId="0C61C100" w14:textId="77777777" w:rsidR="003C4554" w:rsidRDefault="00C434EC">
            <w:pPr>
              <w:rPr>
                <w:rFonts w:eastAsia="SimSun"/>
              </w:rPr>
            </w:pPr>
            <w:r>
              <w:rPr>
                <w:rFonts w:eastAsia="Malgun Gothic" w:hint="eastAsia"/>
              </w:rPr>
              <w:t>LGE</w:t>
            </w:r>
          </w:p>
        </w:tc>
        <w:tc>
          <w:tcPr>
            <w:tcW w:w="1465" w:type="dxa"/>
          </w:tcPr>
          <w:p w14:paraId="1D35C251" w14:textId="77777777" w:rsidR="003C4554" w:rsidRDefault="00C434EC">
            <w:pPr>
              <w:rPr>
                <w:rFonts w:eastAsia="SimSun"/>
              </w:rPr>
            </w:pPr>
            <w:r>
              <w:rPr>
                <w:rFonts w:eastAsia="Malgun Gothic" w:hint="eastAsia"/>
              </w:rPr>
              <w:t>All</w:t>
            </w:r>
          </w:p>
        </w:tc>
        <w:tc>
          <w:tcPr>
            <w:tcW w:w="6583" w:type="dxa"/>
            <w:shd w:val="clear" w:color="auto" w:fill="auto"/>
          </w:tcPr>
          <w:p w14:paraId="326C6270" w14:textId="77777777" w:rsidR="003C4554" w:rsidRDefault="00C434EC">
            <w:pPr>
              <w:rPr>
                <w:rFonts w:eastAsia="SimSun"/>
              </w:rPr>
            </w:pPr>
            <w:r>
              <w:rPr>
                <w:rFonts w:eastAsia="Malgun Gothic" w:hint="eastAsia"/>
              </w:rPr>
              <w:t xml:space="preserve">However, </w:t>
            </w:r>
            <w:r>
              <w:rPr>
                <w:rFonts w:eastAsia="Malgun Gothic"/>
              </w:rPr>
              <w:t>the scope should not be conflict with SA2.</w:t>
            </w:r>
          </w:p>
        </w:tc>
      </w:tr>
      <w:tr w:rsidR="003C4554" w14:paraId="6BFA1F43" w14:textId="77777777">
        <w:tc>
          <w:tcPr>
            <w:tcW w:w="1580" w:type="dxa"/>
            <w:shd w:val="clear" w:color="auto" w:fill="auto"/>
          </w:tcPr>
          <w:p w14:paraId="105067AA" w14:textId="77777777" w:rsidR="003C4554" w:rsidRDefault="00C434EC">
            <w:pPr>
              <w:rPr>
                <w:rFonts w:eastAsia="SimSun"/>
              </w:rPr>
            </w:pPr>
            <w:r>
              <w:rPr>
                <w:rFonts w:eastAsia="SimSun" w:hint="eastAsia"/>
              </w:rPr>
              <w:lastRenderedPageBreak/>
              <w:t>ZTE</w:t>
            </w:r>
          </w:p>
        </w:tc>
        <w:tc>
          <w:tcPr>
            <w:tcW w:w="1465" w:type="dxa"/>
          </w:tcPr>
          <w:p w14:paraId="77A5978F" w14:textId="77777777" w:rsidR="003C4554" w:rsidRDefault="00C434EC">
            <w:pPr>
              <w:rPr>
                <w:rFonts w:eastAsia="SimSun"/>
              </w:rPr>
            </w:pPr>
            <w:r>
              <w:rPr>
                <w:rFonts w:eastAsia="SimSun" w:hint="eastAsia"/>
              </w:rPr>
              <w:t>All</w:t>
            </w:r>
          </w:p>
        </w:tc>
        <w:tc>
          <w:tcPr>
            <w:tcW w:w="6583" w:type="dxa"/>
            <w:shd w:val="clear" w:color="auto" w:fill="auto"/>
          </w:tcPr>
          <w:p w14:paraId="26B43FA3" w14:textId="77777777" w:rsidR="003C4554" w:rsidRDefault="003C4554">
            <w:pPr>
              <w:rPr>
                <w:rFonts w:eastAsia="Malgun Gothic"/>
              </w:rPr>
            </w:pPr>
          </w:p>
        </w:tc>
      </w:tr>
      <w:tr w:rsidR="00B51A59" w14:paraId="75A85BB2"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CBFC7C7"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545FE06E" w14:textId="77777777" w:rsidR="00B51A59" w:rsidRPr="006F066A" w:rsidRDefault="00B51A59" w:rsidP="00E15E78">
            <w:pPr>
              <w:rPr>
                <w:rFonts w:eastAsia="SimSun"/>
              </w:rPr>
            </w:pPr>
            <w:r w:rsidRPr="006F066A">
              <w:rPr>
                <w:rFonts w:eastAsia="SimSun" w:hint="eastAsia"/>
              </w:rPr>
              <w:t>A</w:t>
            </w:r>
            <w:r w:rsidRPr="006F066A">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31AC35" w14:textId="77777777" w:rsidR="00B51A59" w:rsidRDefault="00B51A59" w:rsidP="00E15E78">
            <w:pPr>
              <w:rPr>
                <w:rFonts w:eastAsia="Malgun Gothic"/>
              </w:rPr>
            </w:pPr>
          </w:p>
        </w:tc>
      </w:tr>
      <w:tr w:rsidR="00BD6AC9" w14:paraId="69B7739A"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58E3F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14:paraId="6D2257C2" w14:textId="77777777" w:rsidR="00BD6AC9" w:rsidRPr="00BD6AC9" w:rsidRDefault="00BD6AC9" w:rsidP="00BD6AC9">
            <w:pPr>
              <w:rPr>
                <w:rFonts w:eastAsia="SimSun"/>
              </w:rPr>
            </w:pPr>
            <w:r w:rsidRPr="00BD6AC9">
              <w:rPr>
                <w:rFonts w:eastAsia="SimSun" w:hint="eastAsia"/>
              </w:rPr>
              <w:t>A</w:t>
            </w:r>
            <w:r w:rsidRPr="00BD6AC9">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98DA07E" w14:textId="77777777"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14:paraId="2952D4B9" w14:textId="77777777" w:rsidR="00BD6AC9" w:rsidRPr="00BD6AC9" w:rsidRDefault="00BD6AC9" w:rsidP="00BD6AC9">
            <w:pPr>
              <w:rPr>
                <w:rFonts w:eastAsia="Yu Mincho"/>
              </w:rPr>
            </w:pPr>
            <w:r w:rsidRPr="00BD6AC9">
              <w:rPr>
                <w:rFonts w:eastAsia="Yu Mincho" w:hint="eastAsia"/>
                <w:b/>
                <w:bCs/>
              </w:rPr>
              <w:t>F</w:t>
            </w:r>
            <w:r w:rsidRPr="00BD6AC9">
              <w:rPr>
                <w:rFonts w:eastAsia="Yu Mincho"/>
                <w:b/>
                <w:bCs/>
              </w:rPr>
              <w:t>or newly added Intention 5</w:t>
            </w:r>
            <w:r>
              <w:rPr>
                <w:rFonts w:eastAsia="Yu Mincho"/>
              </w:rPr>
              <w:t xml:space="preserve">, it is unclear whether it is talking about IDLE/INACTIVE mode or CONNECTED mode. RAN3 is discussing this case and </w:t>
            </w:r>
            <w:r w:rsidR="0073083F">
              <w:rPr>
                <w:rFonts w:eastAsia="Yu Mincho"/>
              </w:rPr>
              <w:t xml:space="preserve">the scenario is </w:t>
            </w:r>
            <w:r>
              <w:rPr>
                <w:rFonts w:eastAsia="Yu Mincho"/>
              </w:rPr>
              <w:t xml:space="preserve">captured in </w:t>
            </w:r>
            <w:r w:rsidR="0073083F">
              <w:rPr>
                <w:rFonts w:eastAsia="Yu Mincho"/>
              </w:rPr>
              <w:t xml:space="preserve">the </w:t>
            </w:r>
            <w:r>
              <w:rPr>
                <w:rFonts w:eastAsia="Yu Mincho"/>
              </w:rPr>
              <w:t>TR according to</w:t>
            </w:r>
            <w:r w:rsidR="0073083F">
              <w:rPr>
                <w:rFonts w:eastAsia="Yu Mincho"/>
              </w:rPr>
              <w:t xml:space="preserve"> </w:t>
            </w:r>
            <w:r w:rsidRPr="00BD6AC9">
              <w:t>R3-205783</w:t>
            </w:r>
            <w:r>
              <w:rPr>
                <w:rFonts w:eastAsia="Yu Mincho"/>
              </w:rPr>
              <w:t>. Therefore, it is too early to make the conclusion that UE behavior would be unspecified.</w:t>
            </w:r>
          </w:p>
        </w:tc>
      </w:tr>
      <w:tr w:rsidR="00E93A9F" w14:paraId="154E85F6"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3DDAD634" w14:textId="77777777" w:rsidR="00E93A9F" w:rsidRPr="00B40599" w:rsidRDefault="00E93A9F" w:rsidP="00E93A9F">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0F585B04" w14:textId="77777777"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BA85EED" w14:textId="77777777" w:rsidR="00E93A9F" w:rsidRPr="00BD6AC9" w:rsidRDefault="00E93A9F" w:rsidP="00E93A9F">
            <w:pPr>
              <w:rPr>
                <w:rFonts w:eastAsia="Malgun Gothic"/>
              </w:rPr>
            </w:pPr>
          </w:p>
        </w:tc>
      </w:tr>
      <w:tr w:rsidR="00711455" w14:paraId="457A581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075FC5F" w14:textId="77777777" w:rsidR="00711455" w:rsidRDefault="00711455" w:rsidP="00711455">
            <w:pPr>
              <w:rPr>
                <w:rFonts w:eastAsia="SimSun"/>
              </w:rPr>
            </w:pPr>
            <w:r>
              <w:rPr>
                <w:rFonts w:eastAsia="SimSun"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495F7F5C" w14:textId="77777777" w:rsidR="00711455" w:rsidRDefault="00711455" w:rsidP="00711455">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FA5C4C3" w14:textId="77777777" w:rsidR="00711455" w:rsidRPr="00BD6AC9" w:rsidRDefault="00711455" w:rsidP="00711455">
            <w:pPr>
              <w:rPr>
                <w:rFonts w:eastAsia="Malgun Gothic"/>
              </w:rPr>
            </w:pPr>
          </w:p>
        </w:tc>
      </w:tr>
      <w:tr w:rsidR="00CB71BD" w14:paraId="0D678E08"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19134F5" w14:textId="77777777" w:rsidR="00CB71BD" w:rsidRPr="00061678" w:rsidRDefault="00CB71BD" w:rsidP="00CB71BD">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3AA957FF" w14:textId="77777777" w:rsidR="00CB71BD" w:rsidRPr="00061678" w:rsidRDefault="00CB71BD" w:rsidP="00CB71BD">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DA1A5F0" w14:textId="77777777" w:rsidR="00CB71BD" w:rsidRPr="00BD6AC9" w:rsidRDefault="00CB71BD" w:rsidP="00CB71BD">
            <w:pPr>
              <w:rPr>
                <w:rFonts w:eastAsia="Malgun Gothic"/>
              </w:rPr>
            </w:pPr>
          </w:p>
        </w:tc>
      </w:tr>
      <w:tr w:rsidR="003A0A2B" w14:paraId="5B70587D"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58C071F7" w14:textId="77777777" w:rsidR="003A0A2B" w:rsidRPr="003A0A2B" w:rsidRDefault="003A0A2B" w:rsidP="00CB71BD">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69E0FF3F" w14:textId="77777777" w:rsidR="003A0A2B" w:rsidRPr="00EC16F7" w:rsidRDefault="00EC16F7" w:rsidP="00CB71BD">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7AD1104" w14:textId="77777777" w:rsidR="003A0A2B" w:rsidRDefault="003A0A2B" w:rsidP="003A0A2B">
            <w:pPr>
              <w:rPr>
                <w:rFonts w:eastAsia="Malgun Gothic"/>
              </w:rPr>
            </w:pPr>
            <w:r>
              <w:rPr>
                <w:rFonts w:eastAsia="Malgun Gothic"/>
              </w:rPr>
              <w:t xml:space="preserve">If all cells in the same TA support the same slice, then 1 and 3 seems no issue. </w:t>
            </w:r>
          </w:p>
          <w:p w14:paraId="4572AD54" w14:textId="77777777" w:rsidR="003A0A2B" w:rsidRPr="00BD6AC9" w:rsidRDefault="00EC16F7" w:rsidP="00EC16F7">
            <w:pPr>
              <w:rPr>
                <w:rFonts w:eastAsia="Malgun Gothic"/>
              </w:rPr>
            </w:pPr>
            <w:r>
              <w:rPr>
                <w:rFonts w:eastAsia="Malgun Gothic"/>
              </w:rPr>
              <w:t>Regarding issue 2, w</w:t>
            </w:r>
            <w:r w:rsidR="003A0A2B">
              <w:rPr>
                <w:rFonts w:eastAsia="Malgun Gothic"/>
              </w:rPr>
              <w:t xml:space="preserve">e think that </w:t>
            </w:r>
            <w:r>
              <w:rPr>
                <w:rFonts w:eastAsia="Malgun Gothic"/>
              </w:rPr>
              <w:t xml:space="preserve">this </w:t>
            </w:r>
            <w:r w:rsidR="003A0A2B">
              <w:rPr>
                <w:rFonts w:eastAsia="Malgun Gothic"/>
              </w:rPr>
              <w:t xml:space="preserve">is not </w:t>
            </w:r>
            <w:r>
              <w:rPr>
                <w:rFonts w:eastAsia="Malgun Gothic"/>
              </w:rPr>
              <w:t>that critical</w:t>
            </w:r>
            <w:r w:rsidR="003A0A2B">
              <w:rPr>
                <w:rFonts w:eastAsia="Malgun Gothic"/>
              </w:rPr>
              <w:t>. Regarding issue 4, this is inevitable if UE is in coverage of cell that does not support the intended slice but it is a tradeoff with cell reselection rule whether to select non best cell for slice.</w:t>
            </w:r>
          </w:p>
        </w:tc>
      </w:tr>
      <w:tr w:rsidR="009E2502" w14:paraId="487B7727"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A0222FF" w14:textId="3041CC1B" w:rsidR="009E2502" w:rsidRDefault="009E2502" w:rsidP="00CB71BD">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F058560" w14:textId="299EA289" w:rsidR="009E2502" w:rsidRDefault="00F90965"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5CE33D1" w14:textId="4CA53E61" w:rsidR="00F90965" w:rsidRPr="00F90965" w:rsidRDefault="00F90965" w:rsidP="00F90965">
            <w:r w:rsidRPr="00F90965">
              <w:t>We agreed all, specific for issue 3</w:t>
            </w:r>
            <w:r w:rsidR="00C91E4D">
              <w:t xml:space="preserve"> </w:t>
            </w:r>
            <w:r w:rsidRPr="00F90965">
              <w:t>&amp;</w:t>
            </w:r>
            <w:r w:rsidR="00C91E4D">
              <w:t xml:space="preserve"> </w:t>
            </w:r>
            <w:r w:rsidRPr="00F90965">
              <w:t xml:space="preserve">4. </w:t>
            </w:r>
            <w:r w:rsidR="00F623DC">
              <w:t xml:space="preserve">Issue </w:t>
            </w:r>
            <w:r w:rsidRPr="00F90965">
              <w:t xml:space="preserve">3, operator-defined access category is needed for specific slices in FR1. </w:t>
            </w:r>
          </w:p>
          <w:p w14:paraId="12A6AECC" w14:textId="77777777" w:rsidR="00F90965" w:rsidRPr="00F90965" w:rsidRDefault="00F90965" w:rsidP="00F90965">
            <w:r w:rsidRPr="00F90965">
              <w:t xml:space="preserve">In issue 4, It is ok to handover to the target cell that can support requested slice type (SST) as long as user plan meet SLA  </w:t>
            </w:r>
          </w:p>
          <w:p w14:paraId="51DA8DB7" w14:textId="77777777" w:rsidR="009E2502" w:rsidRPr="00F90965" w:rsidRDefault="009E2502" w:rsidP="003A0A2B">
            <w:pPr>
              <w:rPr>
                <w:rFonts w:eastAsia="Malgun Gothic"/>
              </w:rPr>
            </w:pPr>
          </w:p>
        </w:tc>
      </w:tr>
      <w:tr w:rsidR="00890CA7" w14:paraId="3DFAE28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271BE99C" w14:textId="2ABBA106" w:rsidR="00890CA7" w:rsidRDefault="00890CA7" w:rsidP="00CB71BD">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74DDD41E" w14:textId="76E1F039" w:rsidR="00890CA7" w:rsidRDefault="00890CA7"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1F89EA" w14:textId="58DB2450" w:rsidR="00890CA7" w:rsidRPr="00F90965" w:rsidRDefault="00890CA7" w:rsidP="00F90965">
            <w:r>
              <w:t>Including Issue 5.</w:t>
            </w:r>
          </w:p>
        </w:tc>
      </w:tr>
    </w:tbl>
    <w:p w14:paraId="2AA1C32F" w14:textId="49EE434A" w:rsidR="00191E05" w:rsidRDefault="00191E05" w:rsidP="00CB1F14">
      <w:pPr>
        <w:rPr>
          <w:rFonts w:eastAsia="SimSun"/>
        </w:rPr>
      </w:pPr>
      <w:r>
        <w:rPr>
          <w:rFonts w:eastAsia="SimSun" w:hint="eastAsia"/>
        </w:rPr>
        <w:t>S</w:t>
      </w:r>
      <w:r>
        <w:rPr>
          <w:rFonts w:eastAsia="SimSun"/>
        </w:rPr>
        <w:t>ummary</w:t>
      </w:r>
      <w:r w:rsidR="009852F0">
        <w:rPr>
          <w:rFonts w:eastAsia="SimSun"/>
        </w:rPr>
        <w:t xml:space="preserve"> for Q4</w:t>
      </w:r>
      <w:r>
        <w:rPr>
          <w:rFonts w:eastAsia="SimSun"/>
        </w:rPr>
        <w:t>:</w:t>
      </w:r>
    </w:p>
    <w:p w14:paraId="3E1DD5E4" w14:textId="73A222E6" w:rsidR="00CB1F14" w:rsidRDefault="00415E30" w:rsidP="00CB1F14">
      <w:pPr>
        <w:rPr>
          <w:rFonts w:eastAsia="SimSun"/>
        </w:rPr>
      </w:pPr>
      <w:r>
        <w:rPr>
          <w:rFonts w:eastAsia="SimSun"/>
        </w:rPr>
        <w:t>21 companies</w:t>
      </w:r>
      <w:r w:rsidR="0085733E">
        <w:rPr>
          <w:rFonts w:eastAsia="SimSun"/>
        </w:rPr>
        <w:t xml:space="preserve"> </w:t>
      </w:r>
      <w:r w:rsidR="00CB1F14">
        <w:rPr>
          <w:rFonts w:eastAsia="SimSun"/>
        </w:rPr>
        <w:t xml:space="preserve">(Qualcomm, </w:t>
      </w:r>
      <w:r w:rsidR="00CB1F14">
        <w:rPr>
          <w:rFonts w:eastAsia="SimSun" w:hint="eastAsia"/>
        </w:rPr>
        <w:t>C</w:t>
      </w:r>
      <w:r w:rsidR="00CB1F14">
        <w:rPr>
          <w:rFonts w:eastAsia="SimSun"/>
        </w:rPr>
        <w:t>MCC,</w:t>
      </w:r>
      <w:r w:rsidR="00CB1F14" w:rsidRPr="007C7831">
        <w:rPr>
          <w:rFonts w:eastAsia="SimSun" w:hint="eastAsia"/>
        </w:rPr>
        <w:t xml:space="preserve"> </w:t>
      </w:r>
      <w:r w:rsidR="00CB1F14">
        <w:rPr>
          <w:rFonts w:eastAsia="SimSun" w:hint="eastAsia"/>
        </w:rPr>
        <w:t>CATT</w:t>
      </w:r>
      <w:r w:rsidR="00CB1F14">
        <w:rPr>
          <w:rFonts w:eastAsia="SimSun"/>
        </w:rPr>
        <w:t>,</w:t>
      </w:r>
      <w:r w:rsidR="00CB1F14" w:rsidRPr="007C7831">
        <w:rPr>
          <w:rFonts w:eastAsia="SimSun" w:hint="eastAsia"/>
        </w:rPr>
        <w:t xml:space="preserve"> </w:t>
      </w:r>
      <w:r w:rsidR="00CB1F14">
        <w:rPr>
          <w:rFonts w:eastAsia="SimSun" w:hint="eastAsia"/>
        </w:rPr>
        <w:t>H</w:t>
      </w:r>
      <w:r w:rsidR="00CB1F14">
        <w:rPr>
          <w:rFonts w:eastAsia="SimSun"/>
        </w:rPr>
        <w:t>uawei,</w:t>
      </w:r>
      <w:r w:rsidR="00CB1F14" w:rsidRPr="007C7831">
        <w:rPr>
          <w:rFonts w:eastAsia="SimSun"/>
        </w:rPr>
        <w:t xml:space="preserve"> </w:t>
      </w:r>
      <w:r w:rsidR="00CB1F14">
        <w:rPr>
          <w:rFonts w:eastAsia="SimSun"/>
        </w:rPr>
        <w:t>Vodafone,</w:t>
      </w:r>
      <w:r w:rsidR="00CB1F14" w:rsidRPr="007C7831">
        <w:rPr>
          <w:rFonts w:eastAsia="SimSun"/>
        </w:rPr>
        <w:t xml:space="preserve"> </w:t>
      </w:r>
      <w:r w:rsidR="00CB1F14">
        <w:rPr>
          <w:rFonts w:eastAsia="SimSun"/>
        </w:rPr>
        <w:t>Ericsson,</w:t>
      </w:r>
      <w:r w:rsidR="00CB1F14" w:rsidRPr="007C7831">
        <w:rPr>
          <w:rFonts w:eastAsia="SimSun" w:hint="eastAsia"/>
        </w:rPr>
        <w:t xml:space="preserve"> </w:t>
      </w:r>
      <w:r w:rsidR="00CB1F14">
        <w:rPr>
          <w:rFonts w:eastAsia="SimSun" w:hint="eastAsia"/>
        </w:rPr>
        <w:t>O</w:t>
      </w:r>
      <w:r w:rsidR="00CB1F14">
        <w:rPr>
          <w:rFonts w:eastAsia="SimSun"/>
        </w:rPr>
        <w:t>PPO,</w:t>
      </w:r>
      <w:r w:rsidR="00CB1F14" w:rsidRPr="007C7831">
        <w:rPr>
          <w:rFonts w:eastAsia="SimSun"/>
        </w:rPr>
        <w:t xml:space="preserve"> </w:t>
      </w:r>
      <w:r w:rsidR="00CB1F14">
        <w:rPr>
          <w:rFonts w:eastAsia="SimSun"/>
        </w:rPr>
        <w:t>Nokia,</w:t>
      </w:r>
      <w:r w:rsidR="00CB1F14" w:rsidRPr="007C7831">
        <w:rPr>
          <w:rFonts w:eastAsia="SimSun"/>
        </w:rPr>
        <w:t xml:space="preserve"> </w:t>
      </w:r>
      <w:r w:rsidR="00CB1F14">
        <w:rPr>
          <w:rFonts w:eastAsia="SimSun"/>
        </w:rPr>
        <w:t>Google,</w:t>
      </w:r>
      <w:r w:rsidR="00CB1F14" w:rsidRPr="007C7831">
        <w:rPr>
          <w:rFonts w:eastAsia="SimSun"/>
        </w:rPr>
        <w:t xml:space="preserve"> </w:t>
      </w:r>
      <w:r w:rsidR="00CB1F14">
        <w:rPr>
          <w:rFonts w:eastAsia="SimSun"/>
        </w:rPr>
        <w:t xml:space="preserve">Intel, </w:t>
      </w:r>
      <w:r w:rsidR="00CB1F14">
        <w:t>Convida,</w:t>
      </w:r>
      <w:r w:rsidR="00CB1F14" w:rsidRPr="00B82319">
        <w:rPr>
          <w:rFonts w:eastAsia="SimSun"/>
        </w:rPr>
        <w:t xml:space="preserve"> </w:t>
      </w:r>
      <w:r w:rsidR="00CB1F14">
        <w:rPr>
          <w:rFonts w:eastAsia="SimSun"/>
        </w:rPr>
        <w:t>vivo,</w:t>
      </w:r>
      <w:r w:rsidR="00CB1F14" w:rsidRPr="00B82319">
        <w:rPr>
          <w:rFonts w:eastAsia="Malgun Gothic" w:hint="eastAsia"/>
        </w:rPr>
        <w:t xml:space="preserve"> </w:t>
      </w:r>
      <w:r w:rsidR="00CB1F14">
        <w:rPr>
          <w:rFonts w:eastAsia="Malgun Gothic" w:hint="eastAsia"/>
        </w:rPr>
        <w:t>LGE</w:t>
      </w:r>
      <w:r w:rsidR="00CB1F14">
        <w:rPr>
          <w:rFonts w:eastAsia="Malgun Gothic"/>
        </w:rPr>
        <w:t>,</w:t>
      </w:r>
      <w:r w:rsidR="00CB1F14" w:rsidRPr="00B82319">
        <w:rPr>
          <w:rFonts w:eastAsia="SimSun" w:hint="eastAsia"/>
        </w:rPr>
        <w:t xml:space="preserve"> </w:t>
      </w:r>
      <w:r w:rsidR="00CB1F14">
        <w:rPr>
          <w:rFonts w:eastAsia="SimSun" w:hint="eastAsia"/>
        </w:rPr>
        <w:t>ZTE</w:t>
      </w:r>
      <w:r w:rsidR="00CB1F14">
        <w:rPr>
          <w:rFonts w:eastAsia="SimSun"/>
        </w:rPr>
        <w:t>,</w:t>
      </w:r>
      <w:r w:rsidR="00CB1F14" w:rsidRPr="00B82319">
        <w:rPr>
          <w:rFonts w:eastAsia="SimSun" w:hint="eastAsia"/>
        </w:rPr>
        <w:t xml:space="preserve"> </w:t>
      </w:r>
      <w:r w:rsidR="00CB1F14" w:rsidRPr="006F066A">
        <w:rPr>
          <w:rFonts w:eastAsia="SimSun" w:hint="eastAsia"/>
        </w:rPr>
        <w:t>S</w:t>
      </w:r>
      <w:r w:rsidR="00CB1F14" w:rsidRPr="006F066A">
        <w:rPr>
          <w:rFonts w:eastAsia="SimSun"/>
        </w:rPr>
        <w:t>oftBank</w:t>
      </w:r>
      <w:r w:rsidR="00CB1F14">
        <w:rPr>
          <w:rFonts w:eastAsia="SimSun"/>
        </w:rPr>
        <w:t>,</w:t>
      </w:r>
      <w:r w:rsidR="00CB1F14" w:rsidRPr="00B82319">
        <w:rPr>
          <w:rFonts w:eastAsia="SimSun" w:hint="eastAsia"/>
        </w:rPr>
        <w:t xml:space="preserve"> </w:t>
      </w:r>
      <w:r w:rsidR="00CB1F14" w:rsidRPr="00BD6AC9">
        <w:rPr>
          <w:rFonts w:eastAsia="SimSun" w:hint="eastAsia"/>
        </w:rPr>
        <w:t>F</w:t>
      </w:r>
      <w:r w:rsidR="00CB1F14" w:rsidRPr="00BD6AC9">
        <w:rPr>
          <w:rFonts w:eastAsia="SimSun"/>
        </w:rPr>
        <w:t>ujitsu</w:t>
      </w:r>
      <w:r w:rsidR="00CB1F14">
        <w:rPr>
          <w:rFonts w:eastAsia="SimSun"/>
        </w:rPr>
        <w:t>,</w:t>
      </w:r>
      <w:r w:rsidR="00CB1F14" w:rsidRPr="00B82319">
        <w:rPr>
          <w:rFonts w:eastAsia="PMingLiU" w:hint="eastAsia"/>
        </w:rPr>
        <w:t xml:space="preserve"> </w:t>
      </w:r>
      <w:r w:rsidR="00CB1F14">
        <w:rPr>
          <w:rFonts w:eastAsia="PMingLiU" w:hint="eastAsia"/>
        </w:rPr>
        <w:t>ITRI</w:t>
      </w:r>
      <w:r w:rsidR="00CB1F14">
        <w:rPr>
          <w:rFonts w:eastAsia="PMingLiU"/>
        </w:rPr>
        <w:t>,</w:t>
      </w:r>
      <w:r w:rsidR="00CB1F14" w:rsidRPr="00B82319">
        <w:rPr>
          <w:rFonts w:eastAsia="SimSun" w:hint="eastAsia"/>
        </w:rPr>
        <w:t xml:space="preserve"> </w:t>
      </w:r>
      <w:r w:rsidR="00CB1F14">
        <w:rPr>
          <w:rFonts w:eastAsia="SimSun" w:hint="eastAsia"/>
        </w:rPr>
        <w:t>Spreadtrum</w:t>
      </w:r>
      <w:r w:rsidR="00CB1F14">
        <w:rPr>
          <w:rFonts w:eastAsia="SimSun"/>
        </w:rPr>
        <w:t>,</w:t>
      </w:r>
      <w:r w:rsidR="00CB1F14" w:rsidRPr="00B82319">
        <w:rPr>
          <w:rFonts w:eastAsia="Yu Mincho" w:hint="eastAsia"/>
        </w:rPr>
        <w:t xml:space="preserve"> </w:t>
      </w:r>
      <w:r w:rsidR="00CB1F14">
        <w:rPr>
          <w:rFonts w:eastAsia="Yu Mincho" w:hint="eastAsia"/>
        </w:rPr>
        <w:t>K</w:t>
      </w:r>
      <w:r w:rsidR="00CB1F14">
        <w:rPr>
          <w:rFonts w:eastAsia="Yu Mincho"/>
        </w:rPr>
        <w:t xml:space="preserve">DDI, </w:t>
      </w:r>
      <w:r w:rsidR="00CB1F14">
        <w:rPr>
          <w:rFonts w:eastAsia="Malgun Gothic"/>
        </w:rPr>
        <w:t>T-Mobile USA,</w:t>
      </w:r>
      <w:r w:rsidR="00CB1F14" w:rsidRPr="00B82319">
        <w:rPr>
          <w:rFonts w:eastAsia="Malgun Gothic"/>
        </w:rPr>
        <w:t xml:space="preserve"> </w:t>
      </w:r>
      <w:r w:rsidR="00CB1F14">
        <w:rPr>
          <w:rFonts w:eastAsia="Malgun Gothic"/>
        </w:rPr>
        <w:t>Sharp</w:t>
      </w:r>
      <w:r w:rsidR="00CB1F14">
        <w:rPr>
          <w:rFonts w:eastAsia="SimSun"/>
        </w:rPr>
        <w:t xml:space="preserve">) </w:t>
      </w:r>
      <w:r>
        <w:rPr>
          <w:rFonts w:eastAsia="SimSun"/>
        </w:rPr>
        <w:t>s</w:t>
      </w:r>
      <w:r w:rsidR="00CB1F14">
        <w:rPr>
          <w:rFonts w:eastAsia="SimSun"/>
        </w:rPr>
        <w:t xml:space="preserve">upport </w:t>
      </w:r>
      <w:r w:rsidR="002D0CDB">
        <w:rPr>
          <w:rFonts w:eastAsia="SimSun"/>
        </w:rPr>
        <w:t xml:space="preserve">all of the </w:t>
      </w:r>
      <w:r w:rsidR="00CB1F14">
        <w:rPr>
          <w:rFonts w:eastAsia="SimSun"/>
        </w:rPr>
        <w:t>issues 1~4</w:t>
      </w:r>
      <w:r w:rsidR="002D0CDB">
        <w:rPr>
          <w:rFonts w:eastAsia="SimSun"/>
        </w:rPr>
        <w:t>.</w:t>
      </w:r>
      <w:r w:rsidR="00CB1F14">
        <w:rPr>
          <w:rFonts w:eastAsia="SimSun"/>
        </w:rPr>
        <w:t xml:space="preserve"> </w:t>
      </w:r>
    </w:p>
    <w:p w14:paraId="19A35689" w14:textId="77777777" w:rsidR="00CB1F14" w:rsidRDefault="00CB1F14" w:rsidP="00CB1F14">
      <w:pPr>
        <w:rPr>
          <w:rFonts w:eastAsia="SimSun"/>
        </w:rPr>
      </w:pPr>
      <w:r>
        <w:rPr>
          <w:rFonts w:eastAsia="SimSun"/>
        </w:rPr>
        <w:t>Lenovo support issue 1,2,4</w:t>
      </w:r>
    </w:p>
    <w:p w14:paraId="2A3B7CEB" w14:textId="77777777" w:rsidR="00CB1F14" w:rsidRDefault="00CB1F14" w:rsidP="00CB1F14">
      <w:pPr>
        <w:rPr>
          <w:rFonts w:eastAsia="SimSun"/>
        </w:rPr>
      </w:pPr>
      <w:r>
        <w:rPr>
          <w:rFonts w:eastAsia="SimSun" w:hint="eastAsia"/>
        </w:rPr>
        <w:t>S</w:t>
      </w:r>
      <w:r>
        <w:rPr>
          <w:rFonts w:eastAsia="SimSun"/>
        </w:rPr>
        <w:t>amsung support issue 2, 4</w:t>
      </w:r>
    </w:p>
    <w:p w14:paraId="47341139" w14:textId="716883BF" w:rsidR="00CB1F14" w:rsidRDefault="00CB1F14" w:rsidP="00CB1F14">
      <w:pPr>
        <w:rPr>
          <w:rFonts w:eastAsia="SimSun"/>
        </w:rPr>
      </w:pPr>
      <w:r>
        <w:rPr>
          <w:rFonts w:eastAsia="SimSun" w:hint="eastAsia"/>
        </w:rPr>
        <w:t>I</w:t>
      </w:r>
      <w:r>
        <w:rPr>
          <w:rFonts w:eastAsia="SimSun"/>
        </w:rPr>
        <w:t>ntel also proposed issue 5, Sharp support issue 5</w:t>
      </w:r>
      <w:r w:rsidR="00415E30">
        <w:rPr>
          <w:rFonts w:eastAsia="SimSun"/>
        </w:rPr>
        <w:t>.</w:t>
      </w:r>
    </w:p>
    <w:p w14:paraId="51933996" w14:textId="7438D3CB" w:rsidR="00415E30" w:rsidRDefault="0085733E" w:rsidP="00CB1F14">
      <w:pPr>
        <w:rPr>
          <w:rFonts w:eastAsia="SimSun"/>
        </w:rPr>
      </w:pPr>
      <w:r>
        <w:rPr>
          <w:rFonts w:eastAsia="SimSun"/>
        </w:rPr>
        <w:lastRenderedPageBreak/>
        <w:t>M</w:t>
      </w:r>
      <w:r w:rsidR="00415E30">
        <w:rPr>
          <w:rFonts w:eastAsia="SimSun"/>
        </w:rPr>
        <w:t xml:space="preserve">ajority companies support issue 1~4. And issue 5 is </w:t>
      </w:r>
      <w:r w:rsidR="00BA5438">
        <w:rPr>
          <w:rFonts w:eastAsia="SimSun"/>
        </w:rPr>
        <w:t>supported by 2 companies.</w:t>
      </w:r>
      <w:r w:rsidR="00191E05">
        <w:rPr>
          <w:rFonts w:eastAsia="SimSun"/>
        </w:rPr>
        <w:t xml:space="preserve"> Rapporteur suggest that </w:t>
      </w:r>
      <w:r w:rsidR="00BA5438">
        <w:rPr>
          <w:rFonts w:eastAsia="SimSun"/>
        </w:rPr>
        <w:t xml:space="preserve">we </w:t>
      </w:r>
      <w:r>
        <w:rPr>
          <w:rFonts w:eastAsia="SimSun"/>
        </w:rPr>
        <w:t>try to</w:t>
      </w:r>
      <w:r w:rsidR="00BA5438">
        <w:rPr>
          <w:rFonts w:eastAsia="SimSun"/>
        </w:rPr>
        <w:t xml:space="preserve"> agree on issue 1~4. And we can come back to issue 5 if there is more support or candidate solution is identified.</w:t>
      </w:r>
      <w:r w:rsidR="00191E05">
        <w:rPr>
          <w:rFonts w:eastAsia="SimSun"/>
        </w:rPr>
        <w:t xml:space="preserve"> </w:t>
      </w:r>
    </w:p>
    <w:p w14:paraId="24982BC5" w14:textId="4139D002" w:rsidR="00CB1F14" w:rsidRPr="00E7487C" w:rsidRDefault="00CB1F14" w:rsidP="00CB1F14">
      <w:pPr>
        <w:rPr>
          <w:rFonts w:eastAsia="SimSun"/>
          <w:b/>
          <w:bCs/>
        </w:rPr>
      </w:pPr>
      <w:r w:rsidRPr="00E7487C">
        <w:rPr>
          <w:rFonts w:eastAsia="SimSun" w:hint="eastAsia"/>
          <w:b/>
          <w:bCs/>
        </w:rPr>
        <w:t>[</w:t>
      </w:r>
      <w:r w:rsidRPr="00E7487C">
        <w:rPr>
          <w:rFonts w:eastAsia="SimSun"/>
          <w:b/>
          <w:bCs/>
        </w:rPr>
        <w:t>cat a] Proposal</w:t>
      </w:r>
      <w:r w:rsidR="009852F0">
        <w:rPr>
          <w:rFonts w:eastAsia="SimSun"/>
          <w:b/>
          <w:bCs/>
        </w:rPr>
        <w:t xml:space="preserve"> 5</w:t>
      </w:r>
      <w:r w:rsidRPr="00E7487C">
        <w:rPr>
          <w:rFonts w:eastAsia="SimSun"/>
          <w:b/>
          <w:bCs/>
        </w:rPr>
        <w:t>: These issues can be studied in this SI</w:t>
      </w:r>
      <w:r w:rsidR="00162AAF">
        <w:rPr>
          <w:rFonts w:eastAsia="SimSun"/>
          <w:b/>
          <w:bCs/>
        </w:rPr>
        <w:t>:</w:t>
      </w:r>
    </w:p>
    <w:p w14:paraId="7CD3DD35" w14:textId="77777777" w:rsidR="00CB1F14" w:rsidRPr="00191E05" w:rsidRDefault="00CB1F14" w:rsidP="00191E05">
      <w:pPr>
        <w:pStyle w:val="ListParagraph"/>
        <w:numPr>
          <w:ilvl w:val="0"/>
          <w:numId w:val="22"/>
        </w:numPr>
        <w:rPr>
          <w:rFonts w:eastAsia="SimSun"/>
          <w:b/>
          <w:bCs/>
        </w:rPr>
      </w:pPr>
      <w:r w:rsidRPr="00191E05">
        <w:rPr>
          <w:rFonts w:eastAsia="SimSun"/>
          <w:b/>
          <w:bCs/>
        </w:rPr>
        <w:t xml:space="preserve">Issue 1: </w:t>
      </w:r>
      <w:r w:rsidRPr="00191E05">
        <w:rPr>
          <w:rFonts w:eastAsia="SimSun" w:hint="eastAsia"/>
          <w:b/>
          <w:bCs/>
        </w:rPr>
        <w:t>T</w:t>
      </w:r>
      <w:r w:rsidRPr="00191E05">
        <w:rPr>
          <w:rFonts w:eastAsia="SimSun"/>
          <w:b/>
          <w:bCs/>
        </w:rPr>
        <w:t>he UE is unaware of the slices supported on different cells or frequencies, which prevents UE from (re)select to the cell or frequency supporting the intended slice.</w:t>
      </w:r>
    </w:p>
    <w:p w14:paraId="66DA46BE" w14:textId="77777777" w:rsidR="00CB1F14" w:rsidRPr="00191E05" w:rsidRDefault="00CB1F14" w:rsidP="00191E05">
      <w:pPr>
        <w:pStyle w:val="ListParagraph"/>
        <w:numPr>
          <w:ilvl w:val="0"/>
          <w:numId w:val="22"/>
        </w:numPr>
        <w:rPr>
          <w:rFonts w:eastAsia="SimSun"/>
          <w:b/>
          <w:bCs/>
        </w:rPr>
      </w:pPr>
      <w:r w:rsidRPr="00191E05">
        <w:rPr>
          <w:rFonts w:eastAsia="SimSun"/>
          <w:b/>
          <w:bCs/>
        </w:rPr>
        <w:t>Issue 2:</w:t>
      </w:r>
      <w:r w:rsidRPr="00191E05">
        <w:rPr>
          <w:b/>
          <w:bCs/>
        </w:rPr>
        <w:t xml:space="preserve"> </w:t>
      </w:r>
      <w:r w:rsidRPr="00191E05">
        <w:rPr>
          <w:rFonts w:eastAsia="SimSun"/>
          <w:b/>
          <w:bCs/>
        </w:rPr>
        <w:t xml:space="preserve">Dedicated priorities would not be available to the UE prior to first RRC connection establishment and only remain valid before T320 expires upon entering IDLE mode. In addition, dedicated priorities are discarded </w:t>
      </w:r>
      <w:r w:rsidRPr="00191E05">
        <w:rPr>
          <w:rFonts w:eastAsia="SimSun" w:hint="eastAsia"/>
          <w:b/>
          <w:bCs/>
        </w:rPr>
        <w:t>each</w:t>
      </w:r>
      <w:r w:rsidRPr="00191E05">
        <w:rPr>
          <w:rFonts w:eastAsia="SimSun"/>
          <w:b/>
          <w:bCs/>
        </w:rPr>
        <w:t xml:space="preserve"> time when UE entering CONNECTED mode and need to be configured again before UE leaving CONNECTED mode. </w:t>
      </w:r>
    </w:p>
    <w:p w14:paraId="5ED8D70A" w14:textId="77777777" w:rsidR="00CB1F14" w:rsidRPr="00191E05" w:rsidRDefault="00CB1F14" w:rsidP="00191E05">
      <w:pPr>
        <w:pStyle w:val="ListParagraph"/>
        <w:numPr>
          <w:ilvl w:val="0"/>
          <w:numId w:val="22"/>
        </w:numPr>
        <w:rPr>
          <w:rFonts w:eastAsia="SimSun"/>
          <w:b/>
          <w:bCs/>
        </w:rPr>
      </w:pPr>
      <w:r w:rsidRPr="00191E05">
        <w:rPr>
          <w:rFonts w:eastAsia="SimSun"/>
          <w:b/>
          <w:bCs/>
        </w:rPr>
        <w:t xml:space="preserve">Issue 3: Operator may require different frequency priority configurations for the specific slice in different areas, however the dedicated priority always overwrites the broadcast priorities if configured. </w:t>
      </w:r>
    </w:p>
    <w:p w14:paraId="3FBE89AD" w14:textId="77777777" w:rsidR="00CB1F14" w:rsidRPr="00191E05" w:rsidRDefault="00CB1F14" w:rsidP="00191E05">
      <w:pPr>
        <w:pStyle w:val="ListParagraph"/>
        <w:numPr>
          <w:ilvl w:val="0"/>
          <w:numId w:val="22"/>
        </w:numPr>
        <w:rPr>
          <w:rFonts w:eastAsia="SimSun"/>
          <w:b/>
          <w:bCs/>
        </w:rPr>
      </w:pPr>
      <w:r w:rsidRPr="00191E05">
        <w:rPr>
          <w:rFonts w:eastAsia="SimSun"/>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2A809B8C" w14:textId="77777777" w:rsidR="00CB1F14" w:rsidRPr="00CB1F14" w:rsidRDefault="00CB1F14">
      <w:pPr>
        <w:rPr>
          <w:rFonts w:eastAsia="SimSun"/>
        </w:rPr>
      </w:pPr>
    </w:p>
    <w:p w14:paraId="0C9AE23E" w14:textId="77777777" w:rsidR="003C4554" w:rsidRDefault="00C434EC">
      <w:pPr>
        <w:rPr>
          <w:rFonts w:eastAsia="SimSun"/>
          <w:color w:val="FF0000"/>
        </w:rPr>
      </w:pPr>
      <w:r>
        <w:rPr>
          <w:b/>
          <w:i/>
          <w:iCs/>
        </w:rPr>
        <w:t xml:space="preserve">[RAN2 agreements on the scope] </w:t>
      </w:r>
      <w:r>
        <w:rPr>
          <w:i/>
          <w:iCs/>
        </w:rPr>
        <w:t>Discuss whether the R15 mechanism (e.g. dedicated priority mechanism) can solve the above issues</w:t>
      </w:r>
    </w:p>
    <w:p w14:paraId="2CE60B6A" w14:textId="77777777" w:rsidR="003C4554" w:rsidRDefault="00C434EC">
      <w:pPr>
        <w:rPr>
          <w:rFonts w:eastAsia="SimSun"/>
          <w:b/>
          <w:bCs/>
        </w:rPr>
      </w:pPr>
      <w:r>
        <w:rPr>
          <w:rFonts w:eastAsia="SimSun"/>
          <w:b/>
          <w:bCs/>
        </w:rPr>
        <w:t xml:space="preserve">[Phase 1] Q5: Whether the </w:t>
      </w:r>
      <w:bookmarkStart w:id="54" w:name="_Hlk52195988"/>
      <w:r>
        <w:rPr>
          <w:rFonts w:eastAsia="SimSun"/>
          <w:b/>
          <w:bCs/>
        </w:rPr>
        <w:t>R15 mechanism (e.g. dedicated priority mechanism) can solve the above issues</w:t>
      </w:r>
      <w:bookmarkEnd w:id="54"/>
      <w:r>
        <w:rPr>
          <w:rFonts w:eastAsia="SimSun"/>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14:paraId="1757118A" w14:textId="77777777">
        <w:tc>
          <w:tcPr>
            <w:tcW w:w="2060" w:type="dxa"/>
            <w:shd w:val="clear" w:color="auto" w:fill="auto"/>
          </w:tcPr>
          <w:p w14:paraId="10509F67" w14:textId="77777777" w:rsidR="003C4554" w:rsidRDefault="00C434EC">
            <w:pPr>
              <w:rPr>
                <w:rFonts w:eastAsia="SimSun"/>
                <w:b/>
              </w:rPr>
            </w:pPr>
            <w:r>
              <w:rPr>
                <w:rFonts w:eastAsia="SimSun"/>
                <w:b/>
              </w:rPr>
              <w:t>Company</w:t>
            </w:r>
          </w:p>
        </w:tc>
        <w:tc>
          <w:tcPr>
            <w:tcW w:w="7568" w:type="dxa"/>
            <w:shd w:val="clear" w:color="auto" w:fill="auto"/>
          </w:tcPr>
          <w:p w14:paraId="7FFFE73D" w14:textId="77777777" w:rsidR="003C4554" w:rsidRDefault="00C434EC">
            <w:pPr>
              <w:rPr>
                <w:rFonts w:eastAsia="SimSun"/>
                <w:b/>
              </w:rPr>
            </w:pPr>
            <w:r>
              <w:rPr>
                <w:rFonts w:eastAsia="SimSun" w:hint="eastAsia"/>
                <w:b/>
              </w:rPr>
              <w:t>C</w:t>
            </w:r>
            <w:r>
              <w:rPr>
                <w:rFonts w:eastAsia="SimSun"/>
                <w:b/>
              </w:rPr>
              <w:t>omments</w:t>
            </w:r>
          </w:p>
        </w:tc>
      </w:tr>
      <w:tr w:rsidR="003C4554" w14:paraId="76EAD93D" w14:textId="77777777">
        <w:tc>
          <w:tcPr>
            <w:tcW w:w="2060" w:type="dxa"/>
            <w:shd w:val="clear" w:color="auto" w:fill="auto"/>
          </w:tcPr>
          <w:p w14:paraId="024890B6" w14:textId="77777777" w:rsidR="003C4554" w:rsidRDefault="00C434EC">
            <w:pPr>
              <w:rPr>
                <w:rFonts w:eastAsia="SimSun"/>
              </w:rPr>
            </w:pPr>
            <w:r>
              <w:rPr>
                <w:rFonts w:eastAsia="SimSun"/>
              </w:rPr>
              <w:t xml:space="preserve">Qualcomm </w:t>
            </w:r>
          </w:p>
        </w:tc>
        <w:tc>
          <w:tcPr>
            <w:tcW w:w="7568" w:type="dxa"/>
            <w:shd w:val="clear" w:color="auto" w:fill="auto"/>
          </w:tcPr>
          <w:p w14:paraId="34E444B9" w14:textId="77777777" w:rsidR="003C4554" w:rsidRDefault="00C434EC">
            <w:pPr>
              <w:rPr>
                <w:rFonts w:eastAsia="SimSun"/>
              </w:rPr>
            </w:pPr>
            <w:r>
              <w:rPr>
                <w:rFonts w:eastAsia="SimSun"/>
              </w:rPr>
              <w:t>No.</w:t>
            </w:r>
          </w:p>
          <w:p w14:paraId="342D464D" w14:textId="77777777" w:rsidR="003C4554" w:rsidRDefault="00C434EC">
            <w:pPr>
              <w:pStyle w:val="ListParagraph"/>
              <w:numPr>
                <w:ilvl w:val="0"/>
                <w:numId w:val="15"/>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47EEC154" w14:textId="77777777" w:rsidR="003C4554" w:rsidRDefault="00C434EC">
            <w:pPr>
              <w:pStyle w:val="ListParagraph"/>
              <w:numPr>
                <w:ilvl w:val="0"/>
                <w:numId w:val="15"/>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w:t>
            </w:r>
            <w:r>
              <w:rPr>
                <w:rFonts w:eastAsia="SimSun"/>
              </w:rPr>
              <w:lastRenderedPageBreak/>
              <w:t>or redirection, it will incur signaling overhead and latency, which is unnecessary</w:t>
            </w:r>
          </w:p>
          <w:p w14:paraId="2D7B86B0" w14:textId="77777777" w:rsidR="003C4554" w:rsidRDefault="00C434EC">
            <w:pPr>
              <w:pStyle w:val="ListParagraph"/>
              <w:numPr>
                <w:ilvl w:val="0"/>
                <w:numId w:val="15"/>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14:paraId="37D96394" w14:textId="77777777">
        <w:tc>
          <w:tcPr>
            <w:tcW w:w="2060" w:type="dxa"/>
            <w:shd w:val="clear" w:color="auto" w:fill="auto"/>
          </w:tcPr>
          <w:p w14:paraId="2A9CE80E" w14:textId="77777777" w:rsidR="003C4554" w:rsidRDefault="00C434EC">
            <w:pPr>
              <w:rPr>
                <w:rFonts w:eastAsia="SimSun"/>
              </w:rPr>
            </w:pPr>
            <w:r>
              <w:rPr>
                <w:rFonts w:eastAsia="SimSun" w:hint="eastAsia"/>
              </w:rPr>
              <w:lastRenderedPageBreak/>
              <w:t>C</w:t>
            </w:r>
            <w:r>
              <w:rPr>
                <w:rFonts w:eastAsia="SimSun"/>
              </w:rPr>
              <w:t>MCC</w:t>
            </w:r>
          </w:p>
        </w:tc>
        <w:tc>
          <w:tcPr>
            <w:tcW w:w="7568" w:type="dxa"/>
            <w:shd w:val="clear" w:color="auto" w:fill="auto"/>
          </w:tcPr>
          <w:p w14:paraId="607F3454" w14:textId="77777777" w:rsidR="003C4554" w:rsidRDefault="00C434EC">
            <w:pPr>
              <w:rPr>
                <w:rFonts w:eastAsia="SimSun"/>
              </w:rPr>
            </w:pPr>
            <w:r>
              <w:rPr>
                <w:rFonts w:eastAsia="SimSun" w:hint="eastAsia"/>
              </w:rPr>
              <w:t>N</w:t>
            </w:r>
            <w:r>
              <w:rPr>
                <w:rFonts w:eastAsia="SimSun"/>
              </w:rPr>
              <w:t xml:space="preserve">o. </w:t>
            </w:r>
          </w:p>
          <w:p w14:paraId="0B077327" w14:textId="77777777" w:rsidR="003C4554" w:rsidRDefault="00C434EC">
            <w:pPr>
              <w:rPr>
                <w:rFonts w:eastAsia="SimSun"/>
              </w:rPr>
            </w:pPr>
            <w:r>
              <w:rPr>
                <w:rFonts w:eastAsia="SimSun"/>
              </w:rPr>
              <w:t xml:space="preserve">We don’t think the legacy mechanism can address any of the 4 issues listed in Q4. </w:t>
            </w:r>
          </w:p>
        </w:tc>
      </w:tr>
      <w:tr w:rsidR="003C4554" w14:paraId="795A8EA5" w14:textId="77777777">
        <w:tc>
          <w:tcPr>
            <w:tcW w:w="2060" w:type="dxa"/>
            <w:shd w:val="clear" w:color="auto" w:fill="auto"/>
          </w:tcPr>
          <w:p w14:paraId="29CDF863" w14:textId="77777777" w:rsidR="003C4554" w:rsidRDefault="00C434EC">
            <w:pPr>
              <w:rPr>
                <w:rFonts w:eastAsia="SimSun"/>
              </w:rPr>
            </w:pPr>
            <w:r>
              <w:rPr>
                <w:rFonts w:eastAsia="SimSun" w:hint="eastAsia"/>
              </w:rPr>
              <w:t>CATT</w:t>
            </w:r>
          </w:p>
        </w:tc>
        <w:tc>
          <w:tcPr>
            <w:tcW w:w="7568" w:type="dxa"/>
            <w:shd w:val="clear" w:color="auto" w:fill="auto"/>
          </w:tcPr>
          <w:p w14:paraId="5DBEBCB7" w14:textId="77777777" w:rsidR="003C4554" w:rsidRDefault="00C434EC">
            <w:pPr>
              <w:rPr>
                <w:rFonts w:eastAsia="SimSun"/>
              </w:rPr>
            </w:pPr>
            <w:r>
              <w:rPr>
                <w:rFonts w:eastAsia="SimSun" w:hint="eastAsia"/>
              </w:rPr>
              <w:t xml:space="preserve">Agree with </w:t>
            </w:r>
            <w:r>
              <w:rPr>
                <w:rFonts w:eastAsia="SimSun"/>
              </w:rPr>
              <w:t>Qualcomm</w:t>
            </w:r>
          </w:p>
        </w:tc>
      </w:tr>
      <w:tr w:rsidR="003C4554" w14:paraId="70D00234" w14:textId="77777777">
        <w:tc>
          <w:tcPr>
            <w:tcW w:w="2060" w:type="dxa"/>
            <w:shd w:val="clear" w:color="auto" w:fill="auto"/>
          </w:tcPr>
          <w:p w14:paraId="221F4BCD" w14:textId="77777777" w:rsidR="003C4554" w:rsidRDefault="00C434EC">
            <w:pPr>
              <w:rPr>
                <w:rFonts w:eastAsia="SimSun"/>
              </w:rPr>
            </w:pPr>
            <w:r>
              <w:rPr>
                <w:rFonts w:eastAsia="SimSun" w:hint="eastAsia"/>
              </w:rPr>
              <w:t>H</w:t>
            </w:r>
            <w:r>
              <w:rPr>
                <w:rFonts w:eastAsia="SimSun"/>
              </w:rPr>
              <w:t>uawei, HiSilicon</w:t>
            </w:r>
          </w:p>
        </w:tc>
        <w:tc>
          <w:tcPr>
            <w:tcW w:w="7568" w:type="dxa"/>
            <w:shd w:val="clear" w:color="auto" w:fill="auto"/>
          </w:tcPr>
          <w:p w14:paraId="25ABB4B1" w14:textId="77777777" w:rsidR="003C4554" w:rsidRDefault="00C434EC">
            <w:pPr>
              <w:rPr>
                <w:rFonts w:eastAsia="SimSun"/>
              </w:rPr>
            </w:pPr>
            <w:r>
              <w:rPr>
                <w:rFonts w:eastAsia="SimSun" w:hint="eastAsia"/>
              </w:rPr>
              <w:t>N</w:t>
            </w:r>
            <w:r>
              <w:rPr>
                <w:rFonts w:eastAsia="SimSun"/>
              </w:rPr>
              <w:t>o.</w:t>
            </w:r>
          </w:p>
          <w:p w14:paraId="473FAD23" w14:textId="77777777" w:rsidR="003C4554" w:rsidRDefault="00C434EC">
            <w:pPr>
              <w:rPr>
                <w:rFonts w:eastAsia="SimSun"/>
              </w:rPr>
            </w:pPr>
            <w:r>
              <w:rPr>
                <w:rFonts w:eastAsia="SimSun"/>
              </w:rPr>
              <w:t>We have the following extra comments.</w:t>
            </w:r>
          </w:p>
          <w:p w14:paraId="70E1F273" w14:textId="77777777" w:rsidR="003C4554" w:rsidRDefault="00C434EC">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271F24B5" w14:textId="77777777" w:rsidR="003C4554" w:rsidRDefault="00C434EC">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3C4554" w14:paraId="73DA6090" w14:textId="77777777">
        <w:tc>
          <w:tcPr>
            <w:tcW w:w="2060" w:type="dxa"/>
            <w:shd w:val="clear" w:color="auto" w:fill="auto"/>
          </w:tcPr>
          <w:p w14:paraId="76F1658C" w14:textId="77777777" w:rsidR="003C4554" w:rsidRDefault="00C434EC">
            <w:pPr>
              <w:rPr>
                <w:rFonts w:eastAsia="SimSun"/>
              </w:rPr>
            </w:pPr>
            <w:r>
              <w:rPr>
                <w:rFonts w:eastAsia="SimSun"/>
              </w:rPr>
              <w:t xml:space="preserve">Vodafone </w:t>
            </w:r>
          </w:p>
        </w:tc>
        <w:tc>
          <w:tcPr>
            <w:tcW w:w="7568" w:type="dxa"/>
            <w:shd w:val="clear" w:color="auto" w:fill="auto"/>
          </w:tcPr>
          <w:p w14:paraId="25D191FD" w14:textId="77777777" w:rsidR="003C4554" w:rsidRDefault="00C434EC">
            <w:pPr>
              <w:rPr>
                <w:rFonts w:eastAsia="SimSun"/>
              </w:rPr>
            </w:pPr>
            <w:r>
              <w:rPr>
                <w:rFonts w:eastAsia="SimSun"/>
              </w:rPr>
              <w:t xml:space="preserve">No. Agree with all the comments above. </w:t>
            </w:r>
          </w:p>
        </w:tc>
      </w:tr>
      <w:tr w:rsidR="003C4554" w14:paraId="1F394B95" w14:textId="77777777">
        <w:tc>
          <w:tcPr>
            <w:tcW w:w="2060" w:type="dxa"/>
            <w:shd w:val="clear" w:color="auto" w:fill="auto"/>
          </w:tcPr>
          <w:p w14:paraId="1BB7635C" w14:textId="77777777" w:rsidR="003C4554" w:rsidRDefault="00C434EC">
            <w:pPr>
              <w:rPr>
                <w:rFonts w:eastAsia="SimSun"/>
              </w:rPr>
            </w:pPr>
            <w:r>
              <w:rPr>
                <w:rFonts w:eastAsia="SimSun" w:hint="eastAsia"/>
              </w:rPr>
              <w:t>Xiaomi</w:t>
            </w:r>
          </w:p>
        </w:tc>
        <w:tc>
          <w:tcPr>
            <w:tcW w:w="7568" w:type="dxa"/>
            <w:shd w:val="clear" w:color="auto" w:fill="auto"/>
          </w:tcPr>
          <w:p w14:paraId="656B7B63" w14:textId="77777777" w:rsidR="003C4554" w:rsidRDefault="00C434EC">
            <w:pPr>
              <w:rPr>
                <w:rFonts w:eastAsia="SimSun"/>
              </w:rPr>
            </w:pPr>
            <w:r>
              <w:rPr>
                <w:rFonts w:eastAsia="SimSun"/>
              </w:rPr>
              <w:t>If we follow SA2’s assumption, there is no issue, legacy mechanism works</w:t>
            </w:r>
            <w:r>
              <w:rPr>
                <w:rFonts w:eastAsia="SimSun" w:hint="eastAsia"/>
              </w:rPr>
              <w:t xml:space="preserve"> .</w:t>
            </w:r>
          </w:p>
          <w:p w14:paraId="6769834B" w14:textId="77777777" w:rsidR="003C4554" w:rsidRDefault="00C434EC">
            <w:pPr>
              <w:rPr>
                <w:rFonts w:eastAsia="SimSun"/>
              </w:rPr>
            </w:pPr>
            <w:r>
              <w:rPr>
                <w:rFonts w:eastAsia="SimSun" w:hint="eastAsia"/>
              </w:rPr>
              <w:t>Otherwise</w:t>
            </w:r>
            <w:r>
              <w:rPr>
                <w:rFonts w:eastAsia="SimSun"/>
              </w:rPr>
              <w:t>, Legacy mechanism may need to be enhanced:</w:t>
            </w:r>
          </w:p>
          <w:p w14:paraId="55DEB786" w14:textId="77777777" w:rsidR="003C4554" w:rsidRDefault="00C434EC">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5C33835E" w14:textId="77777777" w:rsidR="003C4554" w:rsidRDefault="00C434EC">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14:paraId="3F43985F" w14:textId="77777777" w:rsidR="003C4554" w:rsidRDefault="00C434EC">
            <w:pPr>
              <w:rPr>
                <w:rFonts w:eastAsia="SimSun"/>
              </w:rPr>
            </w:pPr>
            <w:r>
              <w:rPr>
                <w:rFonts w:eastAsia="SimSun" w:hint="eastAsia"/>
              </w:rPr>
              <w:t>3</w:t>
            </w:r>
            <w:r>
              <w:rPr>
                <w:rFonts w:eastAsia="SimSun"/>
              </w:rPr>
              <w:t>. For different frequency priority configurations for the specific slice in different areas: current dedicated frequency cannot work, as it applies within a RA(when out of RA, RAU can update the parameter).</w:t>
            </w:r>
          </w:p>
        </w:tc>
      </w:tr>
      <w:tr w:rsidR="003C4554" w14:paraId="1069D9C9" w14:textId="77777777">
        <w:tc>
          <w:tcPr>
            <w:tcW w:w="2060" w:type="dxa"/>
            <w:shd w:val="clear" w:color="auto" w:fill="auto"/>
          </w:tcPr>
          <w:p w14:paraId="74154926" w14:textId="77777777" w:rsidR="003C4554" w:rsidRDefault="00C434EC">
            <w:pPr>
              <w:rPr>
                <w:rFonts w:eastAsia="SimSun"/>
              </w:rPr>
            </w:pPr>
            <w:bookmarkStart w:id="55" w:name="_Hlk52195424"/>
            <w:r>
              <w:rPr>
                <w:rFonts w:eastAsia="SimSun"/>
              </w:rPr>
              <w:lastRenderedPageBreak/>
              <w:t>Ericsson</w:t>
            </w:r>
            <w:bookmarkEnd w:id="55"/>
          </w:p>
        </w:tc>
        <w:tc>
          <w:tcPr>
            <w:tcW w:w="7568" w:type="dxa"/>
            <w:shd w:val="clear" w:color="auto" w:fill="auto"/>
          </w:tcPr>
          <w:p w14:paraId="6FA43595" w14:textId="77777777" w:rsidR="003C4554" w:rsidRDefault="00C434EC">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09A87BDC" w14:textId="77777777" w:rsidR="003C4554" w:rsidRDefault="00C434EC">
            <w:pPr>
              <w:rPr>
                <w:rFonts w:eastAsia="SimSun"/>
              </w:rPr>
            </w:pPr>
            <w:r>
              <w:rPr>
                <w:rFonts w:eastAsia="SimSun"/>
              </w:rPr>
              <w:t>Cell 1: TA 1</w:t>
            </w:r>
            <w:r>
              <w:rPr>
                <w:rFonts w:eastAsia="SimSun"/>
              </w:rPr>
              <w:br/>
              <w:t>Cell 2: TA 2</w:t>
            </w:r>
            <w:r>
              <w:rPr>
                <w:rFonts w:eastAsia="SimSun"/>
              </w:rPr>
              <w:br/>
              <w:t>Cell 3, Cell 4: TA 3</w:t>
            </w:r>
          </w:p>
          <w:p w14:paraId="1FA45B99" w14:textId="77777777" w:rsidR="003C4554" w:rsidRDefault="00C434EC">
            <w:pPr>
              <w:rPr>
                <w:rFonts w:eastAsia="SimSun"/>
              </w:rPr>
            </w:pPr>
            <w:r>
              <w:rPr>
                <w:rFonts w:eastAsia="SimSun"/>
              </w:rPr>
              <w:t>This means that a UE moving from e.g. Area 2 to Area 1 (or, similarly, from Cell 2 to Cell 1 within Area 1) will trigger NAS registration.</w:t>
            </w:r>
          </w:p>
          <w:p w14:paraId="7F5ACAA7" w14:textId="77777777" w:rsidR="003C4554" w:rsidRDefault="00C434EC">
            <w:pPr>
              <w:rPr>
                <w:rFonts w:eastAsia="SimSun"/>
              </w:rPr>
            </w:pPr>
            <w:r>
              <w:rPr>
                <w:rFonts w:eastAsia="SimSun"/>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591D7336" w14:textId="77777777" w:rsidR="003C4554" w:rsidRDefault="00C434EC">
            <w:pPr>
              <w:rPr>
                <w:rFonts w:eastAsia="SimSun"/>
              </w:rPr>
            </w:pPr>
            <w:r>
              <w:rPr>
                <w:rFonts w:eastAsia="SimSun"/>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14:paraId="59D9B2E9" w14:textId="77777777" w:rsidR="003C4554" w:rsidRDefault="00C434EC">
            <w:pPr>
              <w:rPr>
                <w:rFonts w:eastAsia="SimSun"/>
                <w:b/>
                <w:bCs/>
              </w:rPr>
            </w:pPr>
            <w:r>
              <w:rPr>
                <w:rFonts w:eastAsia="SimSun"/>
                <w:b/>
                <w:bCs/>
              </w:rPr>
              <w:t>Issue 1:</w:t>
            </w:r>
          </w:p>
          <w:p w14:paraId="0FB17BC0" w14:textId="77777777" w:rsidR="003C4554" w:rsidRDefault="00C434EC">
            <w:pPr>
              <w:rPr>
                <w:rFonts w:eastAsia="SimSun"/>
              </w:rPr>
            </w:pPr>
            <w:r>
              <w:rPr>
                <w:rFonts w:eastAsia="SimSun"/>
              </w:rPr>
              <w:t>Upon UE access to connect to slice not supported by current cell/frequency, the network can use the following existing Uu (RRC) mechanisms:</w:t>
            </w:r>
          </w:p>
          <w:p w14:paraId="26E525D4" w14:textId="77777777" w:rsidR="003C4554" w:rsidRDefault="00C434EC">
            <w:pPr>
              <w:numPr>
                <w:ilvl w:val="0"/>
                <w:numId w:val="16"/>
              </w:numPr>
              <w:rPr>
                <w:rFonts w:eastAsia="SimSun"/>
              </w:rPr>
            </w:pPr>
            <w:r>
              <w:rPr>
                <w:rFonts w:eastAsia="SimSun"/>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14:paraId="3FE90EE2" w14:textId="77777777" w:rsidR="003C4554" w:rsidRDefault="00C434EC">
            <w:pPr>
              <w:rPr>
                <w:rFonts w:eastAsia="SimSun"/>
                <w:b/>
                <w:bCs/>
              </w:rPr>
            </w:pPr>
            <w:r>
              <w:rPr>
                <w:rFonts w:eastAsia="SimSun"/>
                <w:b/>
                <w:bCs/>
              </w:rPr>
              <w:t xml:space="preserve">Issue 2: </w:t>
            </w:r>
          </w:p>
          <w:p w14:paraId="6AECB7E9" w14:textId="77777777" w:rsidR="003C4554" w:rsidRDefault="00C434EC">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584E3F" w14:textId="77777777" w:rsidR="003C4554" w:rsidRDefault="00C434EC">
            <w:pPr>
              <w:rPr>
                <w:rFonts w:eastAsia="SimSun"/>
              </w:rPr>
            </w:pPr>
            <w:r>
              <w:rPr>
                <w:rFonts w:eastAsia="SimSun"/>
              </w:rPr>
              <w:t>These principles on dedicated frequency priorities has been discussed earlier in RAN2 for 3g and 4g.</w:t>
            </w:r>
          </w:p>
          <w:p w14:paraId="54BE903E" w14:textId="77777777" w:rsidR="003C4554" w:rsidRDefault="00C434EC">
            <w:pPr>
              <w:rPr>
                <w:rFonts w:eastAsia="SimSun"/>
                <w:b/>
                <w:bCs/>
              </w:rPr>
            </w:pPr>
            <w:r>
              <w:rPr>
                <w:rFonts w:eastAsia="SimSun"/>
                <w:b/>
                <w:bCs/>
              </w:rPr>
              <w:t xml:space="preserve">Issue 3: </w:t>
            </w:r>
          </w:p>
          <w:p w14:paraId="2DB06DB2" w14:textId="77777777" w:rsidR="003C4554" w:rsidRDefault="00C434EC">
            <w:pPr>
              <w:rPr>
                <w:rFonts w:eastAsia="SimSun"/>
              </w:rPr>
            </w:pPr>
            <w:r>
              <w:rPr>
                <w:rFonts w:eastAsia="SimSun"/>
              </w:rPr>
              <w:t xml:space="preserve">As explained above, </w:t>
            </w:r>
            <w:bookmarkStart w:id="56" w:name="_Hlk52195389"/>
            <w:r>
              <w:rPr>
                <w:rFonts w:eastAsia="SimSun"/>
              </w:rPr>
              <w:t>with appropriate TA configuration</w:t>
            </w:r>
            <w:bookmarkEnd w:id="56"/>
            <w:r>
              <w:rPr>
                <w:rFonts w:eastAsia="SimSun"/>
              </w:rPr>
              <w:t>, UEs can be assigned dedicated frequency priorities according to the cell camping strategy of the network operator.</w:t>
            </w:r>
          </w:p>
          <w:p w14:paraId="646D10F7" w14:textId="77777777" w:rsidR="003C4554" w:rsidRDefault="00C434EC">
            <w:pPr>
              <w:rPr>
                <w:rFonts w:eastAsia="SimSun"/>
              </w:rPr>
            </w:pPr>
            <w:r>
              <w:rPr>
                <w:rFonts w:eastAsia="SimSun"/>
              </w:rPr>
              <w:lastRenderedPageBreak/>
              <w:t>E.g., in Fig 5.1.1-1, a UE that is configured with dedicated priority F1&lt;F2 in Area1 (e.g. camped on Cell2 (TA2)), when moving to Area 2 (e.g. Cell4/TA3) can get dedicated priority F2&gt;F1.</w:t>
            </w:r>
          </w:p>
          <w:p w14:paraId="4730C2A0" w14:textId="77777777" w:rsidR="003C4554" w:rsidRDefault="00C434EC">
            <w:pPr>
              <w:rPr>
                <w:rFonts w:eastAsia="SimSun"/>
                <w:b/>
                <w:bCs/>
              </w:rPr>
            </w:pPr>
            <w:r>
              <w:rPr>
                <w:rFonts w:eastAsia="SimSun"/>
                <w:b/>
                <w:bCs/>
              </w:rPr>
              <w:t xml:space="preserve">Issue 4: </w:t>
            </w:r>
          </w:p>
          <w:p w14:paraId="34A7475F" w14:textId="77777777" w:rsidR="003C4554" w:rsidRDefault="00C434EC">
            <w:pPr>
              <w:rPr>
                <w:rFonts w:eastAsia="SimSun"/>
              </w:rPr>
            </w:pPr>
            <w:r>
              <w:rPr>
                <w:rFonts w:eastAsia="SimSun"/>
              </w:rPr>
              <w:t xml:space="preserve">RAN2 should quantify signalling delay and/or overhead, as well as the advantages with a mechanism that also support Rel-15/16 UEs. </w:t>
            </w:r>
          </w:p>
        </w:tc>
      </w:tr>
      <w:tr w:rsidR="003C4554" w14:paraId="085F4DE2" w14:textId="77777777">
        <w:tc>
          <w:tcPr>
            <w:tcW w:w="2060" w:type="dxa"/>
            <w:shd w:val="clear" w:color="auto" w:fill="auto"/>
          </w:tcPr>
          <w:p w14:paraId="47D4B86E" w14:textId="77777777" w:rsidR="003C4554" w:rsidRDefault="00C434EC">
            <w:pPr>
              <w:rPr>
                <w:rFonts w:eastAsia="SimSun"/>
              </w:rPr>
            </w:pPr>
            <w:bookmarkStart w:id="57" w:name="_Hlk52195431"/>
            <w:r>
              <w:rPr>
                <w:rFonts w:eastAsia="SimSun" w:hint="eastAsia"/>
              </w:rPr>
              <w:lastRenderedPageBreak/>
              <w:t>O</w:t>
            </w:r>
            <w:r>
              <w:rPr>
                <w:rFonts w:eastAsia="SimSun"/>
              </w:rPr>
              <w:t>PPO</w:t>
            </w:r>
            <w:bookmarkEnd w:id="57"/>
          </w:p>
        </w:tc>
        <w:tc>
          <w:tcPr>
            <w:tcW w:w="7568" w:type="dxa"/>
            <w:shd w:val="clear" w:color="auto" w:fill="auto"/>
          </w:tcPr>
          <w:p w14:paraId="46B42795" w14:textId="77777777" w:rsidR="003C4554" w:rsidRDefault="00C434EC">
            <w:pPr>
              <w:rPr>
                <w:rFonts w:eastAsia="SimSun"/>
              </w:rPr>
            </w:pPr>
            <w:r>
              <w:rPr>
                <w:rFonts w:eastAsia="SimSun" w:hint="eastAsia"/>
              </w:rPr>
              <w:t>N</w:t>
            </w:r>
            <w:r>
              <w:rPr>
                <w:rFonts w:eastAsia="SimSun"/>
              </w:rPr>
              <w:t>o, agree majorities’ comments above.</w:t>
            </w:r>
          </w:p>
        </w:tc>
      </w:tr>
      <w:tr w:rsidR="003C4554" w14:paraId="09D55A70" w14:textId="77777777">
        <w:tc>
          <w:tcPr>
            <w:tcW w:w="2060" w:type="dxa"/>
            <w:shd w:val="clear" w:color="auto" w:fill="auto"/>
          </w:tcPr>
          <w:p w14:paraId="4B3B86E8" w14:textId="77777777" w:rsidR="003C4554" w:rsidRDefault="00C434EC">
            <w:pPr>
              <w:rPr>
                <w:rFonts w:eastAsia="SimSun"/>
              </w:rPr>
            </w:pPr>
            <w:r>
              <w:rPr>
                <w:rFonts w:eastAsia="SimSun"/>
              </w:rPr>
              <w:t>Nokia</w:t>
            </w:r>
          </w:p>
        </w:tc>
        <w:tc>
          <w:tcPr>
            <w:tcW w:w="7568" w:type="dxa"/>
            <w:shd w:val="clear" w:color="auto" w:fill="auto"/>
          </w:tcPr>
          <w:p w14:paraId="45B347C6" w14:textId="77777777" w:rsidR="003C4554" w:rsidRDefault="00C434EC">
            <w:pPr>
              <w:rPr>
                <w:rFonts w:eastAsia="SimSun"/>
              </w:rPr>
            </w:pPr>
            <w:r>
              <w:rPr>
                <w:rFonts w:eastAsia="SimSun"/>
              </w:rPr>
              <w:t>As issue 2 and 3 show, Rel-15 dedicated priority signaling is not a full solution. RAN2 should investigate whether Rel-15 mechanism can be enhanced to solve those issues.</w:t>
            </w:r>
          </w:p>
        </w:tc>
      </w:tr>
      <w:tr w:rsidR="003C4554" w14:paraId="45270921" w14:textId="77777777">
        <w:tc>
          <w:tcPr>
            <w:tcW w:w="2060" w:type="dxa"/>
            <w:shd w:val="clear" w:color="auto" w:fill="auto"/>
          </w:tcPr>
          <w:p w14:paraId="58FB368E" w14:textId="77777777" w:rsidR="003C4554" w:rsidRDefault="00C434EC">
            <w:pPr>
              <w:rPr>
                <w:rFonts w:eastAsia="SimSun"/>
              </w:rPr>
            </w:pPr>
            <w:bookmarkStart w:id="58" w:name="_Hlk52195538"/>
            <w:r>
              <w:rPr>
                <w:rFonts w:eastAsia="SimSun"/>
              </w:rPr>
              <w:t>Google</w:t>
            </w:r>
            <w:bookmarkEnd w:id="58"/>
          </w:p>
        </w:tc>
        <w:tc>
          <w:tcPr>
            <w:tcW w:w="7568" w:type="dxa"/>
            <w:shd w:val="clear" w:color="auto" w:fill="auto"/>
          </w:tcPr>
          <w:p w14:paraId="3868C472" w14:textId="77777777" w:rsidR="003C4554" w:rsidRDefault="00C434EC">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14:paraId="2645219B" w14:textId="77777777" w:rsidR="003C4554" w:rsidRDefault="00C434EC">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14:paraId="4FA59450" w14:textId="77777777">
        <w:tc>
          <w:tcPr>
            <w:tcW w:w="2060" w:type="dxa"/>
            <w:shd w:val="clear" w:color="auto" w:fill="auto"/>
          </w:tcPr>
          <w:p w14:paraId="05961E51" w14:textId="77777777" w:rsidR="003C4554" w:rsidRDefault="00C434EC">
            <w:pPr>
              <w:rPr>
                <w:rFonts w:eastAsia="SimSun"/>
              </w:rPr>
            </w:pPr>
            <w:r>
              <w:rPr>
                <w:rFonts w:eastAsia="SimSun"/>
              </w:rPr>
              <w:t>Intel</w:t>
            </w:r>
          </w:p>
        </w:tc>
        <w:tc>
          <w:tcPr>
            <w:tcW w:w="7568" w:type="dxa"/>
            <w:shd w:val="clear" w:color="auto" w:fill="auto"/>
          </w:tcPr>
          <w:p w14:paraId="6B15CF68" w14:textId="77777777" w:rsidR="003C4554" w:rsidRDefault="00C434EC">
            <w:pPr>
              <w:rPr>
                <w:rFonts w:eastAsia="SimSun"/>
              </w:rPr>
            </w:pPr>
            <w:r>
              <w:rPr>
                <w:rFonts w:eastAsia="SimSun"/>
              </w:rPr>
              <w:t xml:space="preserve">We think the Rel-15 mechanisms should be able to solve the “issues” described previously </w:t>
            </w:r>
          </w:p>
          <w:p w14:paraId="3EC2BBA6" w14:textId="77777777" w:rsidR="003C4554" w:rsidRDefault="00C434EC">
            <w:pPr>
              <w:rPr>
                <w:rFonts w:eastAsia="SimSun"/>
              </w:rPr>
            </w:pPr>
            <w:r>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14:paraId="7F0A1044" w14:textId="77777777">
        <w:tc>
          <w:tcPr>
            <w:tcW w:w="2060" w:type="dxa"/>
            <w:shd w:val="clear" w:color="auto" w:fill="auto"/>
          </w:tcPr>
          <w:p w14:paraId="1E37A611" w14:textId="77777777" w:rsidR="003C4554" w:rsidRDefault="00C434EC">
            <w:pPr>
              <w:rPr>
                <w:rFonts w:eastAsia="SimSun"/>
              </w:rPr>
            </w:pPr>
            <w:bookmarkStart w:id="59" w:name="_Hlk52195687"/>
            <w:r>
              <w:rPr>
                <w:rFonts w:eastAsia="SimSun"/>
              </w:rPr>
              <w:t xml:space="preserve">Lenovo </w:t>
            </w:r>
            <w:bookmarkEnd w:id="59"/>
            <w:r>
              <w:rPr>
                <w:rFonts w:eastAsia="SimSun"/>
              </w:rPr>
              <w:t>/ Motorola Mobility</w:t>
            </w:r>
          </w:p>
        </w:tc>
        <w:tc>
          <w:tcPr>
            <w:tcW w:w="7568" w:type="dxa"/>
            <w:shd w:val="clear" w:color="auto" w:fill="auto"/>
          </w:tcPr>
          <w:p w14:paraId="57EAAE52" w14:textId="77777777" w:rsidR="003C4554" w:rsidRDefault="00C434EC">
            <w:pPr>
              <w:rPr>
                <w:rFonts w:eastAsia="SimSun"/>
              </w:rPr>
            </w:pPr>
            <w:r>
              <w:rPr>
                <w:rFonts w:eastAsia="SimSun"/>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14:paraId="612E58F4" w14:textId="77777777" w:rsidR="003C4554" w:rsidRDefault="00C434EC">
            <w:pPr>
              <w:rPr>
                <w:rFonts w:eastAsia="SimSun"/>
              </w:rPr>
            </w:pPr>
            <w:r>
              <w:rPr>
                <w:rFonts w:eastAsia="SimSun"/>
              </w:rPr>
              <w:t xml:space="preserve">However, in R17 when slices can be configured specifically to a frequency band, then the R15 dedicated priority mechanism cannot work properly as </w:t>
            </w:r>
            <w:r>
              <w:rPr>
                <w:rFonts w:eastAsia="SimSun"/>
              </w:rPr>
              <w:lastRenderedPageBreak/>
              <w:t>now slice-specific frequency information need to be taken into account by gNB for configuring the dedicated priorities to a UE. The same applies for the R15 broadcast common priorities.</w:t>
            </w:r>
          </w:p>
          <w:p w14:paraId="4A176853" w14:textId="77777777" w:rsidR="003C4554" w:rsidRDefault="00C434EC">
            <w:pPr>
              <w:rPr>
                <w:rFonts w:eastAsia="SimSun"/>
              </w:rPr>
            </w:pPr>
            <w:r>
              <w:rPr>
                <w:rFonts w:eastAsia="SimSun"/>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3C4554" w14:paraId="1FEFB0C5" w14:textId="77777777">
        <w:tc>
          <w:tcPr>
            <w:tcW w:w="2060" w:type="dxa"/>
            <w:shd w:val="clear" w:color="auto" w:fill="auto"/>
          </w:tcPr>
          <w:p w14:paraId="401EF1EC" w14:textId="77777777" w:rsidR="003C4554" w:rsidRDefault="00C434EC">
            <w:pPr>
              <w:rPr>
                <w:rFonts w:eastAsia="SimSun"/>
              </w:rPr>
            </w:pPr>
            <w:bookmarkStart w:id="60" w:name="_Hlk52195697"/>
            <w:r>
              <w:lastRenderedPageBreak/>
              <w:t xml:space="preserve">Convida </w:t>
            </w:r>
            <w:bookmarkEnd w:id="60"/>
            <w:r>
              <w:t>Wireless</w:t>
            </w:r>
          </w:p>
        </w:tc>
        <w:tc>
          <w:tcPr>
            <w:tcW w:w="7568" w:type="dxa"/>
            <w:shd w:val="clear" w:color="auto" w:fill="auto"/>
          </w:tcPr>
          <w:p w14:paraId="7E33AFE4" w14:textId="77777777" w:rsidR="003C4554" w:rsidRDefault="00C434EC">
            <w:pPr>
              <w:rPr>
                <w:rFonts w:eastAsia="SimSun"/>
              </w:rPr>
            </w:pPr>
            <w:r>
              <w:t>No. Agree with the views expressed by the other companies above who indicated No.</w:t>
            </w:r>
          </w:p>
        </w:tc>
      </w:tr>
      <w:tr w:rsidR="003C4554" w14:paraId="1EE76353" w14:textId="77777777">
        <w:tc>
          <w:tcPr>
            <w:tcW w:w="2060" w:type="dxa"/>
            <w:shd w:val="clear" w:color="auto" w:fill="auto"/>
          </w:tcPr>
          <w:p w14:paraId="495D419E" w14:textId="77777777" w:rsidR="003C4554" w:rsidRDefault="00C434EC">
            <w:bookmarkStart w:id="61" w:name="_Hlk52195703"/>
            <w:r>
              <w:rPr>
                <w:rFonts w:eastAsia="SimSun"/>
              </w:rPr>
              <w:t>vivo</w:t>
            </w:r>
            <w:bookmarkEnd w:id="61"/>
          </w:p>
        </w:tc>
        <w:tc>
          <w:tcPr>
            <w:tcW w:w="7568" w:type="dxa"/>
            <w:shd w:val="clear" w:color="auto" w:fill="auto"/>
          </w:tcPr>
          <w:p w14:paraId="19AB3240" w14:textId="77777777" w:rsidR="003C4554" w:rsidRDefault="00C434EC">
            <w:pPr>
              <w:rPr>
                <w:rFonts w:eastAsia="SimSun"/>
              </w:rPr>
            </w:pPr>
            <w:r>
              <w:rPr>
                <w:rFonts w:eastAsia="SimSun"/>
              </w:rPr>
              <w:t>No,</w:t>
            </w:r>
          </w:p>
          <w:p w14:paraId="57B391A6" w14:textId="77777777" w:rsidR="003C4554" w:rsidRDefault="00C434EC">
            <w:r>
              <w:rPr>
                <w:rFonts w:eastAsia="SimSun"/>
              </w:rPr>
              <w:t>Agree with Qualcomm and Huawei</w:t>
            </w:r>
          </w:p>
        </w:tc>
      </w:tr>
      <w:tr w:rsidR="003C4554" w14:paraId="50922CFB" w14:textId="77777777">
        <w:tc>
          <w:tcPr>
            <w:tcW w:w="2060" w:type="dxa"/>
            <w:shd w:val="clear" w:color="auto" w:fill="auto"/>
          </w:tcPr>
          <w:p w14:paraId="2DDA2EB6" w14:textId="77777777" w:rsidR="003C4554" w:rsidRDefault="00C434EC">
            <w:pPr>
              <w:rPr>
                <w:rFonts w:eastAsia="SimSun"/>
              </w:rPr>
            </w:pPr>
            <w:bookmarkStart w:id="62" w:name="_Hlk52195709"/>
            <w:r>
              <w:rPr>
                <w:rFonts w:eastAsia="Malgun Gothic" w:hint="eastAsia"/>
              </w:rPr>
              <w:t>LGE</w:t>
            </w:r>
            <w:bookmarkEnd w:id="62"/>
          </w:p>
        </w:tc>
        <w:tc>
          <w:tcPr>
            <w:tcW w:w="7568" w:type="dxa"/>
            <w:shd w:val="clear" w:color="auto" w:fill="auto"/>
          </w:tcPr>
          <w:p w14:paraId="263EC181" w14:textId="77777777" w:rsidR="003C4554" w:rsidRDefault="00C434EC">
            <w:pPr>
              <w:rPr>
                <w:rFonts w:eastAsia="SimSun"/>
              </w:rPr>
            </w:pPr>
            <w:r>
              <w:rPr>
                <w:rFonts w:eastAsia="Malgun Gothic" w:hint="eastAsia"/>
              </w:rPr>
              <w:t>No</w:t>
            </w:r>
            <w:r>
              <w:rPr>
                <w:rFonts w:eastAsia="Malgun Gothic"/>
              </w:rPr>
              <w:t>. Agree with the other companies’ comments.</w:t>
            </w:r>
          </w:p>
        </w:tc>
      </w:tr>
      <w:tr w:rsidR="003C4554" w14:paraId="2FDD98A1" w14:textId="77777777">
        <w:tc>
          <w:tcPr>
            <w:tcW w:w="2060" w:type="dxa"/>
            <w:shd w:val="clear" w:color="auto" w:fill="auto"/>
          </w:tcPr>
          <w:p w14:paraId="12D47F17" w14:textId="77777777" w:rsidR="003C4554" w:rsidRDefault="00C434EC">
            <w:pPr>
              <w:rPr>
                <w:rFonts w:eastAsia="SimSun"/>
              </w:rPr>
            </w:pPr>
            <w:bookmarkStart w:id="63" w:name="_Hlk52195714"/>
            <w:r>
              <w:rPr>
                <w:rFonts w:eastAsia="SimSun" w:hint="eastAsia"/>
              </w:rPr>
              <w:t>ZTE</w:t>
            </w:r>
            <w:bookmarkEnd w:id="63"/>
          </w:p>
        </w:tc>
        <w:tc>
          <w:tcPr>
            <w:tcW w:w="7568" w:type="dxa"/>
            <w:shd w:val="clear" w:color="auto" w:fill="auto"/>
          </w:tcPr>
          <w:p w14:paraId="7D1C4A07" w14:textId="77777777" w:rsidR="003C4554" w:rsidRDefault="00C434EC">
            <w:pPr>
              <w:rPr>
                <w:rFonts w:eastAsia="SimSun"/>
              </w:rPr>
            </w:pPr>
            <w:r>
              <w:rPr>
                <w:rFonts w:eastAsia="SimSun" w:hint="eastAsia"/>
              </w:rPr>
              <w:t>No.</w:t>
            </w:r>
          </w:p>
          <w:p w14:paraId="4150E2FB" w14:textId="77777777" w:rsidR="003C4554" w:rsidRDefault="00C434EC">
            <w:r>
              <w:rPr>
                <w:rFonts w:eastAsia="SimSun" w:hint="eastAsia"/>
                <w:b/>
                <w:bCs/>
              </w:rPr>
              <w:t xml:space="preserve">Issue 3 </w:t>
            </w:r>
            <w:r w:rsidR="001E3FC3">
              <w:rPr>
                <w:rFonts w:eastAsia="SimSun" w:hint="eastAsia"/>
              </w:rPr>
              <w:t>can</w:t>
            </w:r>
            <w:r>
              <w:rPr>
                <w:rFonts w:eastAsia="SimSun" w:hint="eastAsia"/>
              </w:rPr>
              <w:t>not be achieved by the existing R15 mechanisms as the reselection priority is either cell specific or UE specific and has no clear relationship with the slices.</w:t>
            </w:r>
          </w:p>
          <w:p w14:paraId="57209B83" w14:textId="77777777" w:rsidR="003C4554" w:rsidRDefault="00C434EC">
            <w:r>
              <w:rPr>
                <w:rFonts w:eastAsia="SimSun" w:hint="eastAsia"/>
              </w:rPr>
              <w:t xml:space="preserve">Take the deployment in figure </w:t>
            </w:r>
            <w:r>
              <w:t>5.1.1-1</w:t>
            </w:r>
            <w:r>
              <w:rPr>
                <w:rFonts w:hint="eastAsia"/>
              </w:rPr>
              <w:t xml:space="preserve"> as an example and assume that  slice 1 is eMBB while slice 2 is URLLC.</w:t>
            </w:r>
          </w:p>
          <w:p w14:paraId="18FAD2C0" w14:textId="77777777" w:rsidR="003C4554" w:rsidRDefault="004D5287">
            <w:pPr>
              <w:jc w:val="center"/>
            </w:pPr>
            <w:r>
              <w:rPr>
                <w:noProof/>
              </w:rPr>
              <w:object w:dxaOrig="6586" w:dyaOrig="2698" w14:anchorId="760F8CB9">
                <v:shape id="_x0000_i1029" type="#_x0000_t75" alt="" style="width:329.5pt;height:133.5pt;mso-width-percent:0;mso-height-percent:0;mso-width-percent:0;mso-height-percent:0" o:ole="">
                  <v:imagedata r:id="rId314" o:title=""/>
                </v:shape>
                <o:OLEObject Type="Embed" ProgID="Visio.Drawing.15" ShapeID="_x0000_i1029" DrawAspect="Content" ObjectID="_1664092484" r:id="rId324"/>
              </w:object>
            </w:r>
          </w:p>
          <w:p w14:paraId="2BC6B4E5" w14:textId="77777777" w:rsidR="003C4554" w:rsidRDefault="00C434EC">
            <w:r>
              <w:rPr>
                <w:rFonts w:hint="eastAsia"/>
              </w:rPr>
              <w:t>As shown in the above figure, in area 1 the operator expect UE access for eMBB to camp on cell2 with first priority and cell1 with second priority while UE access for URLLC to camp on cell1 with first priority.</w:t>
            </w:r>
          </w:p>
          <w:p w14:paraId="0116872B" w14:textId="77777777" w:rsidR="003C4554" w:rsidRDefault="00C434EC">
            <w:r>
              <w:rPr>
                <w:rFonts w:hint="eastAsia"/>
              </w:rPr>
              <w:t>If we follow R15 mechanism and have the following configuration for the TA:</w:t>
            </w:r>
          </w:p>
          <w:p w14:paraId="584C2528" w14:textId="77777777" w:rsidR="003C4554" w:rsidRDefault="00C434EC">
            <w:pPr>
              <w:rPr>
                <w:rFonts w:eastAsia="SimSun"/>
              </w:rPr>
            </w:pPr>
            <w:r>
              <w:rPr>
                <w:rFonts w:eastAsia="SimSun"/>
              </w:rPr>
              <w:t>Cell 1: TA 1</w:t>
            </w:r>
            <w:r>
              <w:rPr>
                <w:rFonts w:eastAsia="SimSun"/>
              </w:rPr>
              <w:br/>
              <w:t>Cell 2: TA 2</w:t>
            </w:r>
            <w:r>
              <w:rPr>
                <w:rFonts w:eastAsia="SimSun"/>
              </w:rPr>
              <w:br/>
              <w:t>Cell 3, Cell 4: TA 3</w:t>
            </w:r>
          </w:p>
          <w:tbl>
            <w:tblPr>
              <w:tblStyle w:val="TableGrid"/>
              <w:tblW w:w="7352" w:type="dxa"/>
              <w:tblLayout w:type="fixed"/>
              <w:tblLook w:val="04A0" w:firstRow="1" w:lastRow="0" w:firstColumn="1" w:lastColumn="0" w:noHBand="0" w:noVBand="1"/>
            </w:tblPr>
            <w:tblGrid>
              <w:gridCol w:w="1594"/>
              <w:gridCol w:w="1653"/>
              <w:gridCol w:w="1654"/>
              <w:gridCol w:w="2451"/>
            </w:tblGrid>
            <w:tr w:rsidR="003C4554" w14:paraId="5FA02B97" w14:textId="77777777">
              <w:trPr>
                <w:trHeight w:val="791"/>
              </w:trPr>
              <w:tc>
                <w:tcPr>
                  <w:tcW w:w="1594" w:type="dxa"/>
                </w:tcPr>
                <w:p w14:paraId="7C3A53A2" w14:textId="77777777" w:rsidR="003C4554" w:rsidRDefault="00C434EC">
                  <w:r>
                    <w:rPr>
                      <w:rFonts w:hint="eastAsia"/>
                    </w:rPr>
                    <w:lastRenderedPageBreak/>
                    <w:t>Registration area configuration</w:t>
                  </w:r>
                </w:p>
              </w:tc>
              <w:tc>
                <w:tcPr>
                  <w:tcW w:w="1653" w:type="dxa"/>
                </w:tcPr>
                <w:p w14:paraId="64A76CEE" w14:textId="77777777" w:rsidR="003C4554" w:rsidRDefault="00C434EC">
                  <w:r>
                    <w:rPr>
                      <w:rFonts w:hint="eastAsia"/>
                    </w:rPr>
                    <w:t>UE access for URLLC</w:t>
                  </w:r>
                </w:p>
                <w:p w14:paraId="060AC2B4" w14:textId="77777777" w:rsidR="003C4554" w:rsidRDefault="003C4554">
                  <w:pPr>
                    <w:rPr>
                      <w:b/>
                      <w:bCs/>
                    </w:rPr>
                  </w:pPr>
                </w:p>
              </w:tc>
              <w:tc>
                <w:tcPr>
                  <w:tcW w:w="1654" w:type="dxa"/>
                </w:tcPr>
                <w:p w14:paraId="65DC1781" w14:textId="77777777" w:rsidR="003C4554" w:rsidRDefault="00C434EC">
                  <w:r>
                    <w:rPr>
                      <w:rFonts w:hint="eastAsia"/>
                    </w:rPr>
                    <w:t>UE  access for eMBB</w:t>
                  </w:r>
                </w:p>
              </w:tc>
              <w:tc>
                <w:tcPr>
                  <w:tcW w:w="2451" w:type="dxa"/>
                </w:tcPr>
                <w:p w14:paraId="477E9ED5" w14:textId="77777777" w:rsidR="003C4554" w:rsidRDefault="00C434EC">
                  <w:r>
                    <w:rPr>
                      <w:rFonts w:hint="eastAsia"/>
                    </w:rPr>
                    <w:t>Results</w:t>
                  </w:r>
                </w:p>
              </w:tc>
            </w:tr>
            <w:tr w:rsidR="003C4554" w14:paraId="69AFAD65" w14:textId="77777777">
              <w:tc>
                <w:tcPr>
                  <w:tcW w:w="1594" w:type="dxa"/>
                </w:tcPr>
                <w:p w14:paraId="1EB5345F" w14:textId="77777777" w:rsidR="003C4554" w:rsidRDefault="00C434EC">
                  <w:r>
                    <w:rPr>
                      <w:rFonts w:hint="eastAsia"/>
                    </w:rPr>
                    <w:t>RA config#1</w:t>
                  </w:r>
                </w:p>
              </w:tc>
              <w:tc>
                <w:tcPr>
                  <w:tcW w:w="1653" w:type="dxa"/>
                </w:tcPr>
                <w:p w14:paraId="28A6E54C" w14:textId="77777777" w:rsidR="003C4554" w:rsidRDefault="00C434EC">
                  <w:r>
                    <w:rPr>
                      <w:rFonts w:hint="eastAsia"/>
                    </w:rPr>
                    <w:t>TA1</w:t>
                  </w:r>
                </w:p>
                <w:p w14:paraId="25B764B6" w14:textId="77777777" w:rsidR="003C4554" w:rsidRDefault="00C434EC">
                  <w:r>
                    <w:rPr>
                      <w:rFonts w:hint="eastAsia"/>
                    </w:rPr>
                    <w:t>(Allowed slice: URLLC)</w:t>
                  </w:r>
                </w:p>
              </w:tc>
              <w:tc>
                <w:tcPr>
                  <w:tcW w:w="1654" w:type="dxa"/>
                </w:tcPr>
                <w:p w14:paraId="079F5444" w14:textId="77777777" w:rsidR="003C4554" w:rsidRDefault="00C434EC">
                  <w:r>
                    <w:rPr>
                      <w:rFonts w:hint="eastAsia"/>
                    </w:rPr>
                    <w:t>TA1+TA2</w:t>
                  </w:r>
                </w:p>
                <w:p w14:paraId="06706662" w14:textId="77777777" w:rsidR="003C4554" w:rsidRDefault="00C434EC">
                  <w:r>
                    <w:rPr>
                      <w:rFonts w:hint="eastAsia"/>
                    </w:rPr>
                    <w:t>(Allowed slice: eMBB)</w:t>
                  </w:r>
                </w:p>
              </w:tc>
              <w:tc>
                <w:tcPr>
                  <w:tcW w:w="2451" w:type="dxa"/>
                </w:tcPr>
                <w:p w14:paraId="2114817D" w14:textId="77777777" w:rsidR="003C4554" w:rsidRDefault="00C434EC">
                  <w:r>
                    <w:rPr>
                      <w:rFonts w:hint="eastAsia"/>
                    </w:rPr>
                    <w:t>For the broadcast reselection priority:</w:t>
                  </w:r>
                </w:p>
                <w:p w14:paraId="2AB8619E" w14:textId="77777777" w:rsidR="003C4554" w:rsidRDefault="00C434EC">
                  <w:r>
                    <w:rPr>
                      <w:rFonts w:hint="eastAsia"/>
                    </w:rPr>
                    <w:t xml:space="preserve">if F2&lt;F1, UE access for URLLC may reselect to cell2 and get rejected when performing registration update. </w:t>
                  </w:r>
                </w:p>
                <w:p w14:paraId="7E85AFA1" w14:textId="77777777" w:rsidR="003C4554" w:rsidRDefault="00C434EC">
                  <w:r>
                    <w:rPr>
                      <w:rFonts w:hint="eastAsia"/>
                    </w:rPr>
                    <w:t>If F2&gt;F1, UE access for eMBB and UE access for URLLC will pour into cell1, making cell1 congested  and causing negative impact on the user experience of UE access for URLLC.</w:t>
                  </w:r>
                </w:p>
              </w:tc>
            </w:tr>
            <w:tr w:rsidR="003C4554" w14:paraId="7C5F9964" w14:textId="77777777">
              <w:tc>
                <w:tcPr>
                  <w:tcW w:w="1594" w:type="dxa"/>
                </w:tcPr>
                <w:p w14:paraId="139BE9EA" w14:textId="77777777" w:rsidR="003C4554" w:rsidRDefault="00C434EC">
                  <w:r>
                    <w:rPr>
                      <w:rFonts w:hint="eastAsia"/>
                    </w:rPr>
                    <w:t>RA config#1</w:t>
                  </w:r>
                </w:p>
              </w:tc>
              <w:tc>
                <w:tcPr>
                  <w:tcW w:w="1653" w:type="dxa"/>
                </w:tcPr>
                <w:p w14:paraId="5F6970E6" w14:textId="77777777" w:rsidR="003C4554" w:rsidRDefault="00C434EC">
                  <w:r>
                    <w:rPr>
                      <w:rFonts w:hint="eastAsia"/>
                    </w:rPr>
                    <w:t>TA1</w:t>
                  </w:r>
                </w:p>
                <w:p w14:paraId="6B1D1EEA" w14:textId="77777777" w:rsidR="003C4554" w:rsidRDefault="00C434EC">
                  <w:r>
                    <w:rPr>
                      <w:rFonts w:hint="eastAsia"/>
                    </w:rPr>
                    <w:t>(Allowed slice: URLLC)</w:t>
                  </w:r>
                </w:p>
              </w:tc>
              <w:tc>
                <w:tcPr>
                  <w:tcW w:w="1654" w:type="dxa"/>
                </w:tcPr>
                <w:p w14:paraId="5737DE68" w14:textId="77777777" w:rsidR="003C4554" w:rsidRDefault="00C434EC">
                  <w:r>
                    <w:rPr>
                      <w:rFonts w:hint="eastAsia"/>
                    </w:rPr>
                    <w:t>TA2</w:t>
                  </w:r>
                </w:p>
                <w:p w14:paraId="155C2F19" w14:textId="77777777" w:rsidR="003C4554" w:rsidRDefault="00C434EC">
                  <w:r>
                    <w:rPr>
                      <w:rFonts w:hint="eastAsia"/>
                    </w:rPr>
                    <w:t>(Allowed slice: eMBB)</w:t>
                  </w:r>
                </w:p>
              </w:tc>
              <w:tc>
                <w:tcPr>
                  <w:tcW w:w="2451" w:type="dxa"/>
                </w:tcPr>
                <w:p w14:paraId="0C879A77" w14:textId="77777777" w:rsidR="003C4554" w:rsidRDefault="00C434EC">
                  <w:r>
                    <w:rPr>
                      <w:rFonts w:hint="eastAsia"/>
                    </w:rPr>
                    <w:t>For the broadcast reselection priority:</w:t>
                  </w:r>
                </w:p>
                <w:p w14:paraId="493D8C8A" w14:textId="77777777" w:rsidR="003C4554" w:rsidRDefault="00C434EC">
                  <w:r>
                    <w:rPr>
                      <w:rFonts w:hint="eastAsia"/>
                    </w:rPr>
                    <w:t xml:space="preserve">if F2&lt;F1, UE access for URLLC may reselect to cell2 and get rejected when performing registration update. </w:t>
                  </w:r>
                </w:p>
                <w:p w14:paraId="594564A5" w14:textId="77777777" w:rsidR="003C4554" w:rsidRDefault="00C434EC">
                  <w:r>
                    <w:rPr>
                      <w:rFonts w:hint="eastAsia"/>
                    </w:rPr>
                    <w:t xml:space="preserve">if F2&gt;F1, UE access for eMBB may reselect to cell2 and get rejected when performing registration update. </w:t>
                  </w:r>
                </w:p>
                <w:p w14:paraId="5632F7F7" w14:textId="77777777" w:rsidR="003C4554" w:rsidRDefault="003C4554"/>
              </w:tc>
            </w:tr>
          </w:tbl>
          <w:p w14:paraId="7A8C8949" w14:textId="77777777" w:rsidR="003C4554" w:rsidRDefault="003C4554"/>
          <w:p w14:paraId="7C7BAE60" w14:textId="77777777" w:rsidR="003C4554" w:rsidRDefault="00C434EC">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w:t>
            </w:r>
            <w:r>
              <w:rPr>
                <w:rFonts w:hint="eastAsia"/>
              </w:rPr>
              <w:lastRenderedPageBreak/>
              <w:t xml:space="preserve">afterwards as the HO or release with redirect is somehow a one shot solution while the dedicated priority has validity time (as mentioned in </w:t>
            </w:r>
            <w:r>
              <w:rPr>
                <w:rFonts w:hint="eastAsia"/>
                <w:b/>
                <w:bCs/>
              </w:rPr>
              <w:t>issue 2</w:t>
            </w:r>
            <w:r>
              <w:rPr>
                <w:rFonts w:hint="eastAsia"/>
              </w:rPr>
              <w:t>).</w:t>
            </w:r>
          </w:p>
        </w:tc>
      </w:tr>
      <w:tr w:rsidR="00B51A59" w14:paraId="60F6E13F" w14:textId="77777777" w:rsidTr="00E15E78">
        <w:tc>
          <w:tcPr>
            <w:tcW w:w="2060" w:type="dxa"/>
            <w:tcBorders>
              <w:top w:val="single" w:sz="4" w:space="0" w:color="auto"/>
              <w:left w:val="single" w:sz="4" w:space="0" w:color="auto"/>
              <w:bottom w:val="single" w:sz="4" w:space="0" w:color="auto"/>
              <w:right w:val="single" w:sz="4" w:space="0" w:color="auto"/>
            </w:tcBorders>
            <w:shd w:val="clear" w:color="auto" w:fill="auto"/>
          </w:tcPr>
          <w:p w14:paraId="26DEDAC2" w14:textId="77777777" w:rsidR="00B51A59" w:rsidRPr="006F066A" w:rsidRDefault="00B51A59" w:rsidP="00E15E78">
            <w:pPr>
              <w:rPr>
                <w:rFonts w:eastAsia="SimSun"/>
              </w:rPr>
            </w:pPr>
            <w:bookmarkStart w:id="64" w:name="_Hlk52195723"/>
            <w:r w:rsidRPr="006F066A">
              <w:rPr>
                <w:rFonts w:eastAsia="SimSun" w:hint="eastAsia"/>
              </w:rPr>
              <w:lastRenderedPageBreak/>
              <w:t>S</w:t>
            </w:r>
            <w:r w:rsidRPr="006F066A">
              <w:rPr>
                <w:rFonts w:eastAsia="SimSun"/>
              </w:rPr>
              <w:t>oftBank</w:t>
            </w:r>
            <w:bookmarkEnd w:id="64"/>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4E7B0836" w14:textId="77777777" w:rsidR="00B51A59" w:rsidRPr="006F066A" w:rsidRDefault="00B51A59" w:rsidP="00E15E78">
            <w:pPr>
              <w:rPr>
                <w:rFonts w:eastAsia="SimSun"/>
              </w:rPr>
            </w:pPr>
            <w:r w:rsidRPr="006F066A">
              <w:rPr>
                <w:rFonts w:eastAsia="SimSun" w:hint="eastAsia"/>
              </w:rPr>
              <w:t>N</w:t>
            </w:r>
            <w:r w:rsidRPr="006F066A">
              <w:rPr>
                <w:rFonts w:eastAsia="SimSun"/>
              </w:rPr>
              <w:t>o. Agree with the comments above.</w:t>
            </w:r>
          </w:p>
        </w:tc>
      </w:tr>
      <w:tr w:rsidR="0073083F" w14:paraId="5B1161AA"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633526C9" w14:textId="77777777" w:rsidR="0073083F" w:rsidRPr="0073083F" w:rsidRDefault="0073083F" w:rsidP="00E93A9F">
            <w:pPr>
              <w:rPr>
                <w:rFonts w:eastAsia="SimSun"/>
              </w:rPr>
            </w:pPr>
            <w:bookmarkStart w:id="65" w:name="_Hlk52195738"/>
            <w:r w:rsidRPr="0073083F">
              <w:rPr>
                <w:rFonts w:eastAsia="SimSun" w:hint="eastAsia"/>
              </w:rPr>
              <w:t>F</w:t>
            </w:r>
            <w:r w:rsidRPr="0073083F">
              <w:rPr>
                <w:rFonts w:eastAsia="SimSun"/>
              </w:rPr>
              <w:t>ujitsu</w:t>
            </w:r>
            <w:bookmarkEnd w:id="65"/>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1DE61B" w14:textId="77777777" w:rsidR="0073083F" w:rsidRPr="0073083F" w:rsidRDefault="0073083F" w:rsidP="00E93A9F">
            <w:pPr>
              <w:rPr>
                <w:rFonts w:eastAsia="SimSun"/>
              </w:rPr>
            </w:pPr>
            <w:r w:rsidRPr="0073083F">
              <w:rPr>
                <w:rFonts w:eastAsia="SimSun" w:hint="eastAsia"/>
              </w:rPr>
              <w:t>T</w:t>
            </w:r>
            <w:r w:rsidRPr="0073083F">
              <w:rPr>
                <w:rFonts w:eastAsia="SimSun"/>
              </w:rPr>
              <w:t>he occurrence of the issues indicated in previous question Q4 implies that the R15 mechanism may not be enough.</w:t>
            </w:r>
          </w:p>
        </w:tc>
      </w:tr>
      <w:tr w:rsidR="00E93A9F" w14:paraId="4224FD2E"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44DC9804" w14:textId="77777777" w:rsidR="00E93A9F" w:rsidRPr="00B40599" w:rsidRDefault="00E93A9F" w:rsidP="00E93A9F">
            <w:pPr>
              <w:rPr>
                <w:rFonts w:eastAsia="PMingLiU"/>
              </w:rPr>
            </w:pPr>
            <w:bookmarkStart w:id="66" w:name="_Hlk52195752"/>
            <w:r>
              <w:rPr>
                <w:rFonts w:eastAsia="PMingLiU" w:hint="eastAsia"/>
              </w:rPr>
              <w:t>ITRI</w:t>
            </w:r>
            <w:bookmarkEnd w:id="6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DC0A273" w14:textId="77777777"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14:paraId="38480E6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20119AAA" w14:textId="77777777" w:rsidR="003867F1" w:rsidRDefault="003867F1" w:rsidP="003867F1">
            <w:pPr>
              <w:rPr>
                <w:rFonts w:eastAsia="SimSun"/>
              </w:rPr>
            </w:pPr>
            <w:bookmarkStart w:id="67" w:name="_Hlk52195759"/>
            <w:r>
              <w:rPr>
                <w:rFonts w:eastAsia="SimSun" w:hint="eastAsia"/>
              </w:rPr>
              <w:t>Spreadtrum</w:t>
            </w:r>
            <w:bookmarkEnd w:id="6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E673423" w14:textId="77777777" w:rsidR="003867F1" w:rsidRDefault="003867F1" w:rsidP="003867F1">
            <w:pPr>
              <w:rPr>
                <w:rFonts w:eastAsia="SimSun"/>
              </w:rPr>
            </w:pPr>
            <w:r>
              <w:rPr>
                <w:rFonts w:eastAsia="SimSun" w:hint="eastAsia"/>
              </w:rPr>
              <w:t>No,</w:t>
            </w:r>
            <w:r>
              <w:rPr>
                <w:rFonts w:eastAsia="SimSun"/>
              </w:rPr>
              <w:t xml:space="preserve"> </w:t>
            </w:r>
            <w:r>
              <w:rPr>
                <w:rFonts w:eastAsia="Malgun Gothic"/>
              </w:rPr>
              <w:t>Agree with the other companies’ comments.</w:t>
            </w:r>
          </w:p>
        </w:tc>
      </w:tr>
      <w:tr w:rsidR="00F50031" w14:paraId="0EE0AAA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3F5CC67B" w14:textId="77777777" w:rsidR="00F50031" w:rsidRPr="00403A30" w:rsidRDefault="00F50031" w:rsidP="00F50031">
            <w:pPr>
              <w:rPr>
                <w:rFonts w:eastAsia="Yu Mincho"/>
              </w:rPr>
            </w:pPr>
            <w:bookmarkStart w:id="68" w:name="_Hlk52195765"/>
            <w:r>
              <w:rPr>
                <w:rFonts w:eastAsia="Yu Mincho" w:hint="eastAsia"/>
              </w:rPr>
              <w:t>K</w:t>
            </w:r>
            <w:r>
              <w:rPr>
                <w:rFonts w:eastAsia="Yu Mincho"/>
              </w:rPr>
              <w:t>DDI</w:t>
            </w:r>
            <w:bookmarkEnd w:id="6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65372058" w14:textId="77777777" w:rsidR="00F50031" w:rsidRDefault="00F50031" w:rsidP="00F50031">
            <w:pPr>
              <w:rPr>
                <w:rFonts w:eastAsia="SimSun"/>
              </w:rPr>
            </w:pPr>
            <w:r>
              <w:rPr>
                <w:rFonts w:eastAsia="SimSun" w:hint="eastAsia"/>
              </w:rPr>
              <w:t>N</w:t>
            </w:r>
            <w:r>
              <w:rPr>
                <w:rFonts w:eastAsia="SimSun"/>
              </w:rPr>
              <w:t>o, agree majorities’ comments above.</w:t>
            </w:r>
          </w:p>
        </w:tc>
      </w:tr>
      <w:tr w:rsidR="001D1EF9" w14:paraId="731EB6DF"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BFEDA72" w14:textId="77777777" w:rsidR="001D1EF9" w:rsidRPr="001D1EF9" w:rsidRDefault="001D1EF9" w:rsidP="00F50031">
            <w:pPr>
              <w:rPr>
                <w:rFonts w:eastAsia="Malgun Gothic"/>
              </w:rPr>
            </w:pPr>
            <w:bookmarkStart w:id="69" w:name="_Hlk52195798"/>
            <w:r>
              <w:rPr>
                <w:rFonts w:eastAsia="Malgun Gothic" w:hint="eastAsia"/>
              </w:rPr>
              <w:t>Samsung</w:t>
            </w:r>
            <w:bookmarkEnd w:id="6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B0F4032" w14:textId="77777777" w:rsidR="001D1EF9" w:rsidRDefault="001D1EF9" w:rsidP="00F50031">
            <w:pPr>
              <w:rPr>
                <w:rFonts w:eastAsia="SimSun"/>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890CA7" w14:paraId="15AB580C"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2D9D1B0" w14:textId="348A3A6C" w:rsidR="00890CA7" w:rsidRDefault="00890CA7" w:rsidP="00F50031">
            <w:pPr>
              <w:rPr>
                <w:rFonts w:eastAsia="Malgun Gothic"/>
              </w:rPr>
            </w:pPr>
            <w:bookmarkStart w:id="70" w:name="_Hlk52195777"/>
            <w:r>
              <w:rPr>
                <w:rFonts w:eastAsia="Malgun Gothic"/>
              </w:rPr>
              <w:t>Sharp</w:t>
            </w:r>
            <w:bookmarkEnd w:id="70"/>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4E2342" w14:textId="101EEC57" w:rsidR="00890CA7" w:rsidRDefault="00890CA7" w:rsidP="00F50031">
            <w:pPr>
              <w:rPr>
                <w:rFonts w:eastAsia="Malgun Gothic"/>
              </w:rPr>
            </w:pPr>
            <w:r>
              <w:rPr>
                <w:rFonts w:eastAsia="Malgun Gothic"/>
              </w:rPr>
              <w:t xml:space="preserve">No. Agree </w:t>
            </w:r>
            <w:r w:rsidR="008152FC">
              <w:rPr>
                <w:rFonts w:eastAsia="Malgun Gothic"/>
              </w:rPr>
              <w:t>on</w:t>
            </w:r>
            <w:r>
              <w:rPr>
                <w:rFonts w:eastAsia="Malgun Gothic"/>
              </w:rPr>
              <w:t xml:space="preserve"> the </w:t>
            </w:r>
            <w:r w:rsidR="008152FC">
              <w:rPr>
                <w:rFonts w:eastAsia="Malgun Gothic"/>
              </w:rPr>
              <w:t>majority of the comments above.</w:t>
            </w:r>
          </w:p>
        </w:tc>
      </w:tr>
    </w:tbl>
    <w:p w14:paraId="753FB885" w14:textId="2A312B10" w:rsidR="00FA4B4C" w:rsidRDefault="00FA4B4C" w:rsidP="00FA4B4C">
      <w:pPr>
        <w:rPr>
          <w:rFonts w:eastAsia="SimSun"/>
        </w:rPr>
      </w:pPr>
      <w:r>
        <w:rPr>
          <w:rFonts w:eastAsia="SimSun"/>
        </w:rPr>
        <w:t>Summary</w:t>
      </w:r>
      <w:r w:rsidR="009852F0">
        <w:rPr>
          <w:rFonts w:eastAsia="SimSun"/>
        </w:rPr>
        <w:t xml:space="preserve"> for Q5</w:t>
      </w:r>
      <w:r>
        <w:rPr>
          <w:rFonts w:eastAsia="SimSun"/>
        </w:rPr>
        <w:t>:</w:t>
      </w:r>
    </w:p>
    <w:p w14:paraId="2896CADE" w14:textId="77777777" w:rsidR="00FA4B4C" w:rsidRDefault="00FA4B4C" w:rsidP="00FA4B4C">
      <w:pPr>
        <w:rPr>
          <w:rFonts w:eastAsia="SimSun"/>
        </w:rPr>
      </w:pPr>
      <w:r>
        <w:rPr>
          <w:rFonts w:eastAsia="SimSun"/>
        </w:rPr>
        <w:t xml:space="preserve">18 companies </w:t>
      </w:r>
      <w:r>
        <w:rPr>
          <w:rFonts w:eastAsia="SimSun" w:hint="eastAsia"/>
        </w:rPr>
        <w:t>(</w:t>
      </w:r>
      <w:r>
        <w:rPr>
          <w:rFonts w:eastAsia="SimSun"/>
        </w:rPr>
        <w:t xml:space="preserve">Qualcomm, CMCC, CATT, Huawei, Vodafone, </w:t>
      </w:r>
      <w:r>
        <w:rPr>
          <w:rFonts w:eastAsia="SimSun" w:hint="eastAsia"/>
        </w:rPr>
        <w:t>O</w:t>
      </w:r>
      <w:r>
        <w:rPr>
          <w:rFonts w:eastAsia="SimSun"/>
        </w:rPr>
        <w:t>PPO,</w:t>
      </w:r>
      <w:r w:rsidRPr="00F5432D">
        <w:rPr>
          <w:rFonts w:eastAsia="SimSun"/>
        </w:rPr>
        <w:t xml:space="preserve"> </w:t>
      </w:r>
      <w:r>
        <w:rPr>
          <w:rFonts w:eastAsia="SimSun"/>
        </w:rPr>
        <w:t>Google,</w:t>
      </w:r>
      <w:r w:rsidRPr="00F149DB">
        <w:rPr>
          <w:rFonts w:eastAsia="SimSun"/>
        </w:rPr>
        <w:t xml:space="preserve"> </w:t>
      </w:r>
      <w:r>
        <w:rPr>
          <w:rFonts w:eastAsia="SimSun"/>
        </w:rPr>
        <w:t>Lenovo,</w:t>
      </w:r>
      <w:r w:rsidRPr="00F149DB">
        <w:t xml:space="preserve"> </w:t>
      </w:r>
      <w:r>
        <w:t>Convida,</w:t>
      </w:r>
      <w:r w:rsidRPr="00F149DB">
        <w:rPr>
          <w:rFonts w:eastAsia="SimSun"/>
        </w:rPr>
        <w:t xml:space="preserve"> </w:t>
      </w:r>
      <w:r>
        <w:rPr>
          <w:rFonts w:eastAsia="SimSun"/>
        </w:rPr>
        <w:t>vivo,</w:t>
      </w:r>
      <w:r w:rsidRPr="00F149DB">
        <w:rPr>
          <w:rFonts w:eastAsia="Malgun Gothic" w:hint="eastAsia"/>
        </w:rPr>
        <w:t xml:space="preserve"> </w:t>
      </w:r>
      <w:r>
        <w:rPr>
          <w:rFonts w:eastAsia="Malgun Gothic" w:hint="eastAsia"/>
        </w:rPr>
        <w:t>LGE</w:t>
      </w:r>
      <w:r>
        <w:rPr>
          <w:rFonts w:eastAsia="Malgun Gothic"/>
        </w:rPr>
        <w:t>,</w:t>
      </w:r>
      <w:r w:rsidRPr="00F149DB">
        <w:rPr>
          <w:rFonts w:eastAsia="SimSun" w:hint="eastAsia"/>
        </w:rPr>
        <w:t xml:space="preserve"> </w:t>
      </w:r>
      <w:r>
        <w:rPr>
          <w:rFonts w:eastAsia="SimSun" w:hint="eastAsia"/>
        </w:rPr>
        <w:t>ZTE</w:t>
      </w:r>
      <w:r>
        <w:rPr>
          <w:rFonts w:eastAsia="SimSun" w:hint="eastAsia"/>
        </w:rPr>
        <w:t>，</w:t>
      </w:r>
      <w:r w:rsidRPr="006F066A">
        <w:rPr>
          <w:rFonts w:eastAsia="SimSun" w:hint="eastAsia"/>
        </w:rPr>
        <w:t>S</w:t>
      </w:r>
      <w:r w:rsidRPr="006F066A">
        <w:rPr>
          <w:rFonts w:eastAsia="SimSun"/>
        </w:rPr>
        <w:t>oftBank</w:t>
      </w:r>
      <w:r>
        <w:rPr>
          <w:rFonts w:eastAsia="SimSun" w:hint="eastAsia"/>
        </w:rPr>
        <w:t>,</w:t>
      </w:r>
      <w:r>
        <w:rPr>
          <w:rFonts w:eastAsia="SimSun"/>
        </w:rPr>
        <w:t xml:space="preserve"> </w:t>
      </w:r>
      <w:r w:rsidRPr="0073083F">
        <w:rPr>
          <w:rFonts w:eastAsia="SimSun" w:hint="eastAsia"/>
        </w:rPr>
        <w:t>F</w:t>
      </w:r>
      <w:r w:rsidRPr="0073083F">
        <w:rPr>
          <w:rFonts w:eastAsia="SimSun"/>
        </w:rPr>
        <w:t>ujitsu</w:t>
      </w:r>
      <w:r>
        <w:rPr>
          <w:rFonts w:eastAsia="SimSun"/>
        </w:rPr>
        <w:t>,</w:t>
      </w:r>
      <w:r w:rsidRPr="00F149DB">
        <w:rPr>
          <w:rFonts w:eastAsia="PMingLiU" w:hint="eastAsia"/>
        </w:rPr>
        <w:t xml:space="preserve"> </w:t>
      </w:r>
      <w:r>
        <w:rPr>
          <w:rFonts w:eastAsia="PMingLiU" w:hint="eastAsia"/>
        </w:rPr>
        <w:t>ITRI</w:t>
      </w:r>
      <w:r>
        <w:rPr>
          <w:rFonts w:eastAsia="PMingLiU"/>
        </w:rPr>
        <w:t>,</w:t>
      </w:r>
      <w:r w:rsidRPr="00F149DB">
        <w:rPr>
          <w:rFonts w:eastAsia="SimSun" w:hint="eastAsia"/>
        </w:rPr>
        <w:t xml:space="preserve"> </w:t>
      </w:r>
      <w:r>
        <w:rPr>
          <w:rFonts w:eastAsia="SimSun" w:hint="eastAsia"/>
        </w:rPr>
        <w:t>Spreadtrum</w:t>
      </w:r>
      <w:r>
        <w:rPr>
          <w:rFonts w:eastAsia="SimSun"/>
        </w:rPr>
        <w:t>,</w:t>
      </w:r>
      <w:r w:rsidRPr="00F149DB">
        <w:rPr>
          <w:rFonts w:eastAsia="Yu Mincho" w:hint="eastAsia"/>
        </w:rPr>
        <w:t xml:space="preserve"> </w:t>
      </w:r>
      <w:r>
        <w:rPr>
          <w:rFonts w:eastAsia="Yu Mincho" w:hint="eastAsia"/>
        </w:rPr>
        <w:t>K</w:t>
      </w:r>
      <w:r>
        <w:rPr>
          <w:rFonts w:eastAsia="Yu Mincho"/>
        </w:rPr>
        <w:t>DDI,</w:t>
      </w:r>
      <w:r w:rsidRPr="00F149DB">
        <w:rPr>
          <w:rFonts w:eastAsia="Malgun Gothic"/>
        </w:rPr>
        <w:t xml:space="preserve"> </w:t>
      </w:r>
      <w:r>
        <w:rPr>
          <w:rFonts w:eastAsia="Malgun Gothic"/>
        </w:rPr>
        <w:t>Sharp</w:t>
      </w:r>
      <w:r>
        <w:rPr>
          <w:rFonts w:eastAsia="SimSun"/>
        </w:rPr>
        <w:t xml:space="preserve">) think that R15 mechanism cannot solve the above </w:t>
      </w:r>
      <w:commentRangeStart w:id="71"/>
      <w:r>
        <w:rPr>
          <w:rFonts w:eastAsia="SimSun"/>
        </w:rPr>
        <w:t>issues 1~5.</w:t>
      </w:r>
      <w:commentRangeEnd w:id="71"/>
      <w:r w:rsidR="003C4035">
        <w:rPr>
          <w:rStyle w:val="CommentReference"/>
        </w:rPr>
        <w:commentReference w:id="71"/>
      </w:r>
    </w:p>
    <w:p w14:paraId="3BF16690" w14:textId="77777777" w:rsidR="00FA4B4C" w:rsidRDefault="00FA4B4C" w:rsidP="00FA4B4C">
      <w:pPr>
        <w:rPr>
          <w:rFonts w:eastAsia="SimSun"/>
        </w:rPr>
      </w:pPr>
      <w:r>
        <w:rPr>
          <w:rFonts w:eastAsia="SimSun" w:hint="eastAsia"/>
        </w:rPr>
        <w:t>(</w:t>
      </w:r>
      <w:r>
        <w:rPr>
          <w:rFonts w:eastAsia="SimSun"/>
        </w:rPr>
        <w:t>Nokia) comments that issue 2&amp;3 cannot be fully solved by R15 mechanism.</w:t>
      </w:r>
    </w:p>
    <w:p w14:paraId="36F879D4" w14:textId="77777777" w:rsidR="00FA4B4C" w:rsidRDefault="00FA4B4C" w:rsidP="00FA4B4C">
      <w:pPr>
        <w:rPr>
          <w:rFonts w:eastAsia="SimSun"/>
        </w:rPr>
      </w:pPr>
      <w:r>
        <w:rPr>
          <w:rFonts w:eastAsia="SimSun"/>
        </w:rPr>
        <w:t>(Ericsson,</w:t>
      </w:r>
      <w:r w:rsidRPr="00F5432D">
        <w:rPr>
          <w:rFonts w:eastAsia="SimSun"/>
        </w:rPr>
        <w:t xml:space="preserve"> </w:t>
      </w:r>
      <w:r>
        <w:rPr>
          <w:rFonts w:eastAsia="SimSun"/>
        </w:rPr>
        <w:t>Google) comments that with appropriate TA/RA configuration, the issues can be solve by R15 mechanisms.</w:t>
      </w:r>
    </w:p>
    <w:p w14:paraId="756699D9" w14:textId="77777777" w:rsidR="00FA4B4C" w:rsidRDefault="00FA4B4C" w:rsidP="00FA4B4C">
      <w:pPr>
        <w:rPr>
          <w:rFonts w:eastAsia="SimSun"/>
        </w:rPr>
      </w:pPr>
      <w:r>
        <w:rPr>
          <w:rFonts w:eastAsia="SimSun" w:hint="eastAsia"/>
        </w:rPr>
        <w:t>I</w:t>
      </w:r>
      <w:r>
        <w:rPr>
          <w:rFonts w:eastAsia="SimSun"/>
        </w:rPr>
        <w:t xml:space="preserve">n summary, </w:t>
      </w:r>
      <w:r>
        <w:rPr>
          <w:rFonts w:eastAsia="SimSun" w:hint="eastAsia"/>
        </w:rPr>
        <w:t>m</w:t>
      </w:r>
      <w:r>
        <w:rPr>
          <w:rFonts w:eastAsia="SimSun"/>
        </w:rPr>
        <w:t xml:space="preserve">ajority companies think that R15 mechanism cannot solve </w:t>
      </w:r>
      <w:commentRangeStart w:id="72"/>
      <w:r>
        <w:rPr>
          <w:rFonts w:eastAsia="SimSun"/>
        </w:rPr>
        <w:t>issue 1~5</w:t>
      </w:r>
      <w:commentRangeEnd w:id="72"/>
      <w:r w:rsidR="003C4035">
        <w:rPr>
          <w:rStyle w:val="CommentReference"/>
        </w:rPr>
        <w:commentReference w:id="72"/>
      </w:r>
      <w:r>
        <w:rPr>
          <w:rFonts w:eastAsia="SimSun"/>
        </w:rPr>
        <w:t>, and RAN2 need to study the solutions to address them.</w:t>
      </w:r>
    </w:p>
    <w:p w14:paraId="7C28FFE2" w14:textId="30AC34A8" w:rsidR="00FA4B4C" w:rsidRPr="00F149DB" w:rsidRDefault="00FA4B4C" w:rsidP="00FA4B4C">
      <w:pPr>
        <w:rPr>
          <w:rFonts w:eastAsia="SimSun"/>
          <w:b/>
          <w:bCs/>
        </w:rPr>
      </w:pPr>
      <w:r>
        <w:rPr>
          <w:rFonts w:eastAsia="SimSun"/>
          <w:b/>
          <w:bCs/>
        </w:rPr>
        <w:t xml:space="preserve">[Cat a] </w:t>
      </w:r>
      <w:r>
        <w:rPr>
          <w:rFonts w:eastAsia="SimSun" w:hint="eastAsia"/>
          <w:b/>
          <w:bCs/>
        </w:rPr>
        <w:t>P</w:t>
      </w:r>
      <w:r>
        <w:rPr>
          <w:rFonts w:eastAsia="SimSun"/>
          <w:b/>
          <w:bCs/>
        </w:rPr>
        <w:t>roposal</w:t>
      </w:r>
      <w:r w:rsidR="009852F0">
        <w:rPr>
          <w:rFonts w:eastAsia="SimSun"/>
          <w:b/>
          <w:bCs/>
        </w:rPr>
        <w:t xml:space="preserve"> 6</w:t>
      </w:r>
      <w:r>
        <w:rPr>
          <w:rFonts w:eastAsia="SimSun"/>
          <w:b/>
          <w:bCs/>
        </w:rPr>
        <w:t xml:space="preserve">: R15 mechanism (e.g. dedicated priority mechanism) cannot solve the above issues, and RAN2 will study the solutions to address the </w:t>
      </w:r>
      <w:commentRangeStart w:id="73"/>
      <w:r>
        <w:rPr>
          <w:rFonts w:eastAsia="SimSun"/>
          <w:b/>
          <w:bCs/>
        </w:rPr>
        <w:t>issues.</w:t>
      </w:r>
      <w:commentRangeEnd w:id="73"/>
      <w:r w:rsidR="003C4035">
        <w:rPr>
          <w:rStyle w:val="CommentReference"/>
        </w:rPr>
        <w:commentReference w:id="73"/>
      </w:r>
    </w:p>
    <w:p w14:paraId="7C5A7AC0" w14:textId="77777777" w:rsidR="003C4554" w:rsidRPr="00FA4B4C" w:rsidRDefault="003C4554">
      <w:pPr>
        <w:rPr>
          <w:rFonts w:eastAsia="SimSun"/>
        </w:rPr>
      </w:pPr>
    </w:p>
    <w:p w14:paraId="36240DC3" w14:textId="77777777" w:rsidR="003C4554" w:rsidRDefault="003C4554">
      <w:pPr>
        <w:rPr>
          <w:rFonts w:eastAsia="SimSun"/>
        </w:rPr>
      </w:pPr>
    </w:p>
    <w:p w14:paraId="2030CEFA" w14:textId="77777777" w:rsidR="003C4554" w:rsidRDefault="00C434EC">
      <w:pPr>
        <w:pStyle w:val="Heading3"/>
      </w:pPr>
      <w:r>
        <w:t>3.2</w:t>
      </w:r>
      <w:r>
        <w:tab/>
        <w:t>Candidate solutions</w:t>
      </w:r>
    </w:p>
    <w:p w14:paraId="0B811E32" w14:textId="77777777" w:rsidR="003C4554" w:rsidRDefault="00C434EC">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737021AD" w14:textId="77777777" w:rsidR="003C4554" w:rsidRDefault="00C434EC">
      <w:pPr>
        <w:rPr>
          <w:rFonts w:eastAsia="SimSun"/>
        </w:rPr>
      </w:pPr>
      <w:r>
        <w:rPr>
          <w:rFonts w:eastAsia="SimSun"/>
        </w:rPr>
        <w:t>In the contributions of RAN2#111-e, the following solutions are proposed:</w:t>
      </w:r>
    </w:p>
    <w:p w14:paraId="2FC8EEEC" w14:textId="77777777" w:rsidR="003C4554" w:rsidRDefault="00C434EC">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r>
        <w:rPr>
          <w:rFonts w:eastAsia="SimSun"/>
          <w:i/>
          <w:iCs/>
        </w:rPr>
        <w:t xml:space="preserve">RRCRelease </w:t>
      </w:r>
      <w:r>
        <w:rPr>
          <w:rFonts w:eastAsia="SimSun"/>
        </w:rPr>
        <w:t>message.</w:t>
      </w:r>
    </w:p>
    <w:p w14:paraId="4A829DFD" w14:textId="77777777" w:rsidR="003C4554" w:rsidRDefault="00C434EC">
      <w:pPr>
        <w:rPr>
          <w:rFonts w:eastAsia="SimSun"/>
        </w:rPr>
      </w:pPr>
      <w:bookmarkStart w:id="74" w:name="OLE_LINK5"/>
      <w:bookmarkStart w:id="75" w:name="OLE_LINK6"/>
      <w:r>
        <w:rPr>
          <w:rFonts w:eastAsia="SimSun"/>
          <w:b/>
          <w:bCs/>
        </w:rPr>
        <w:lastRenderedPageBreak/>
        <w:t>Solution 2</w:t>
      </w:r>
      <w:r>
        <w:rPr>
          <w:rFonts w:eastAsia="SimSun"/>
        </w:rPr>
        <w:t>: Slice related cell (re)selection info, the slice info of serving cell and neighboring cells should be provided in the system information.</w:t>
      </w:r>
      <w:bookmarkEnd w:id="74"/>
      <w:bookmarkEnd w:id="75"/>
    </w:p>
    <w:p w14:paraId="0FF3CCFA" w14:textId="77777777" w:rsidR="003C4554" w:rsidRDefault="00C434EC">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r>
        <w:rPr>
          <w:rFonts w:eastAsia="SimSun"/>
          <w:i/>
          <w:iCs/>
        </w:rPr>
        <w:t xml:space="preserve">RRCRelease </w:t>
      </w:r>
      <w:r>
        <w:rPr>
          <w:rFonts w:eastAsia="SimSun"/>
        </w:rPr>
        <w:t>message.</w:t>
      </w:r>
    </w:p>
    <w:p w14:paraId="170B5309" w14:textId="77777777" w:rsidR="003C4554" w:rsidRDefault="00C434EC">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287D4D4C" w14:textId="77777777" w:rsidR="003C4554" w:rsidRDefault="00C434EC">
      <w:pPr>
        <w:rPr>
          <w:ins w:id="76" w:author="Intel" w:date="2020-09-24T16:27:00Z"/>
          <w:rFonts w:eastAsia="SimSun"/>
        </w:rPr>
      </w:pPr>
      <w:ins w:id="77"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14:paraId="6A0B2BF5" w14:textId="77777777" w:rsidR="003C4554" w:rsidRDefault="00C434EC">
      <w:pPr>
        <w:rPr>
          <w:ins w:id="78" w:author="Intel" w:date="2020-09-24T16:27:00Z"/>
          <w:rFonts w:eastAsia="SimSun"/>
        </w:rPr>
      </w:pPr>
      <w:ins w:id="79" w:author="Intel" w:date="2020-09-24T16:27:00Z">
        <w:r>
          <w:rPr>
            <w:rFonts w:eastAsia="SimSun"/>
            <w:b/>
            <w:bCs/>
          </w:rPr>
          <w:t>Solution 6:</w:t>
        </w:r>
        <w:r>
          <w:rPr>
            <w:rFonts w:eastAsia="SimSun"/>
          </w:rPr>
          <w:t xml:space="preserve"> Area 1 and Area 2 are in different UE registration areas</w:t>
        </w:r>
      </w:ins>
    </w:p>
    <w:p w14:paraId="49A23D8E" w14:textId="77777777" w:rsidR="003C4554" w:rsidRDefault="003C4554">
      <w:pPr>
        <w:rPr>
          <w:rFonts w:eastAsia="SimSun"/>
        </w:rPr>
      </w:pPr>
    </w:p>
    <w:p w14:paraId="70204B79" w14:textId="77777777" w:rsidR="003C4554" w:rsidRDefault="00C434EC">
      <w:pPr>
        <w:rPr>
          <w:rFonts w:eastAsia="SimSun"/>
        </w:rPr>
      </w:pPr>
      <w:r>
        <w:rPr>
          <w:rFonts w:eastAsia="SimSun"/>
        </w:rPr>
        <w:t>…</w:t>
      </w:r>
    </w:p>
    <w:p w14:paraId="21FC4776" w14:textId="77777777" w:rsidR="003C4554" w:rsidRDefault="003C4554">
      <w:pPr>
        <w:rPr>
          <w:rFonts w:eastAsia="SimSun"/>
        </w:rPr>
      </w:pPr>
    </w:p>
    <w:p w14:paraId="664E3FEC" w14:textId="77777777" w:rsidR="003C4554" w:rsidRDefault="00C434EC">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1D365F0E" w14:textId="77777777" w:rsidTr="00D04611">
        <w:tc>
          <w:tcPr>
            <w:tcW w:w="1580" w:type="dxa"/>
            <w:shd w:val="clear" w:color="auto" w:fill="auto"/>
          </w:tcPr>
          <w:p w14:paraId="62F73A91" w14:textId="77777777" w:rsidR="003C4554" w:rsidRDefault="00C434EC">
            <w:pPr>
              <w:rPr>
                <w:rFonts w:eastAsia="SimSun"/>
                <w:b/>
              </w:rPr>
            </w:pPr>
            <w:r>
              <w:rPr>
                <w:rFonts w:eastAsia="SimSun"/>
                <w:b/>
              </w:rPr>
              <w:t>Company</w:t>
            </w:r>
          </w:p>
        </w:tc>
        <w:tc>
          <w:tcPr>
            <w:tcW w:w="1465" w:type="dxa"/>
          </w:tcPr>
          <w:p w14:paraId="418EB3DA"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1A96909C" w14:textId="77777777" w:rsidR="003C4554" w:rsidRDefault="00C434EC">
            <w:pPr>
              <w:rPr>
                <w:rFonts w:eastAsia="SimSun"/>
                <w:b/>
              </w:rPr>
            </w:pPr>
            <w:r>
              <w:rPr>
                <w:rFonts w:eastAsia="SimSun" w:hint="eastAsia"/>
                <w:b/>
              </w:rPr>
              <w:t>C</w:t>
            </w:r>
            <w:r>
              <w:rPr>
                <w:rFonts w:eastAsia="SimSun"/>
                <w:b/>
              </w:rPr>
              <w:t>omments</w:t>
            </w:r>
          </w:p>
        </w:tc>
      </w:tr>
      <w:tr w:rsidR="0073083F" w14:paraId="410E26A1" w14:textId="77777777" w:rsidTr="00D04611">
        <w:tc>
          <w:tcPr>
            <w:tcW w:w="1580" w:type="dxa"/>
            <w:shd w:val="clear" w:color="auto" w:fill="auto"/>
          </w:tcPr>
          <w:p w14:paraId="49E96045" w14:textId="77777777" w:rsidR="0073083F" w:rsidRPr="009F58BE" w:rsidRDefault="0073083F" w:rsidP="00E93A9F">
            <w:pPr>
              <w:rPr>
                <w:rFonts w:eastAsia="Yu Mincho"/>
              </w:rPr>
            </w:pPr>
            <w:r>
              <w:rPr>
                <w:rFonts w:eastAsia="Yu Mincho" w:hint="eastAsia"/>
              </w:rPr>
              <w:t>F</w:t>
            </w:r>
            <w:r>
              <w:rPr>
                <w:rFonts w:eastAsia="Yu Mincho"/>
              </w:rPr>
              <w:t>ujitsu</w:t>
            </w:r>
          </w:p>
        </w:tc>
        <w:tc>
          <w:tcPr>
            <w:tcW w:w="1465" w:type="dxa"/>
          </w:tcPr>
          <w:p w14:paraId="191F1C26" w14:textId="77777777" w:rsidR="0073083F" w:rsidRPr="009F58BE" w:rsidRDefault="0073083F" w:rsidP="00E93A9F">
            <w:pPr>
              <w:rPr>
                <w:rFonts w:eastAsia="Yu Mincho"/>
              </w:rPr>
            </w:pPr>
            <w:r>
              <w:rPr>
                <w:rFonts w:eastAsia="Yu Mincho" w:hint="eastAsia"/>
              </w:rPr>
              <w:t>T</w:t>
            </w:r>
            <w:r>
              <w:rPr>
                <w:rFonts w:eastAsia="Yu Mincho"/>
              </w:rPr>
              <w:t>BD</w:t>
            </w:r>
          </w:p>
        </w:tc>
        <w:tc>
          <w:tcPr>
            <w:tcW w:w="6583" w:type="dxa"/>
            <w:shd w:val="clear" w:color="auto" w:fill="auto"/>
          </w:tcPr>
          <w:p w14:paraId="5987928E" w14:textId="77777777" w:rsidR="0073083F" w:rsidRPr="009F58BE" w:rsidRDefault="0073083F" w:rsidP="00E93A9F">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3C4554" w14:paraId="2448C613" w14:textId="77777777" w:rsidTr="00D04611">
        <w:tc>
          <w:tcPr>
            <w:tcW w:w="1580" w:type="dxa"/>
            <w:shd w:val="clear" w:color="auto" w:fill="auto"/>
          </w:tcPr>
          <w:p w14:paraId="56ECCE8C" w14:textId="1089F060" w:rsidR="003C4554" w:rsidRPr="0073083F" w:rsidRDefault="006C2764">
            <w:pPr>
              <w:rPr>
                <w:rFonts w:eastAsia="SimSun"/>
              </w:rPr>
            </w:pPr>
            <w:bookmarkStart w:id="80" w:name="_Hlk53147144"/>
            <w:r>
              <w:rPr>
                <w:rFonts w:eastAsia="SimSun"/>
              </w:rPr>
              <w:t>Q</w:t>
            </w:r>
            <w:r w:rsidR="005D1C68">
              <w:rPr>
                <w:rFonts w:eastAsia="SimSun"/>
              </w:rPr>
              <w:t>u</w:t>
            </w:r>
            <w:r>
              <w:rPr>
                <w:rFonts w:eastAsia="SimSun"/>
              </w:rPr>
              <w:t>alcomm</w:t>
            </w:r>
            <w:bookmarkEnd w:id="80"/>
          </w:p>
        </w:tc>
        <w:tc>
          <w:tcPr>
            <w:tcW w:w="1465" w:type="dxa"/>
          </w:tcPr>
          <w:p w14:paraId="55BCA574" w14:textId="57EC3973" w:rsidR="003C4554" w:rsidRDefault="005D1C68">
            <w:pPr>
              <w:rPr>
                <w:rFonts w:eastAsia="SimSun"/>
              </w:rPr>
            </w:pPr>
            <w:r>
              <w:rPr>
                <w:rFonts w:eastAsia="SimSun"/>
              </w:rPr>
              <w:t>Solution 1, 2, 5</w:t>
            </w:r>
          </w:p>
        </w:tc>
        <w:tc>
          <w:tcPr>
            <w:tcW w:w="6583" w:type="dxa"/>
            <w:shd w:val="clear" w:color="auto" w:fill="auto"/>
          </w:tcPr>
          <w:p w14:paraId="0DE8E456" w14:textId="77777777" w:rsidR="001270CC" w:rsidRDefault="001270CC">
            <w:pPr>
              <w:rPr>
                <w:rFonts w:eastAsia="SimSun"/>
              </w:rPr>
            </w:pPr>
            <w:r>
              <w:rPr>
                <w:rFonts w:eastAsia="SimSun"/>
              </w:rPr>
              <w:t>Solution 1:</w:t>
            </w:r>
          </w:p>
          <w:p w14:paraId="7123F6DC" w14:textId="77777777" w:rsidR="001270CC" w:rsidRDefault="001270CC" w:rsidP="004E0B07">
            <w:pPr>
              <w:pStyle w:val="ListParagraph"/>
              <w:numPr>
                <w:ilvl w:val="0"/>
                <w:numId w:val="25"/>
              </w:numPr>
              <w:rPr>
                <w:rFonts w:eastAsia="SimSun"/>
              </w:rPr>
            </w:pPr>
            <w:r>
              <w:rPr>
                <w:rFonts w:eastAsia="SimSun"/>
              </w:rPr>
              <w:t>It is legacy solution and we are fine to include it in TR to at least show the intention why enhancement is needed in Rel-17 RAN slicing SI</w:t>
            </w:r>
          </w:p>
          <w:p w14:paraId="7FCB3224" w14:textId="77777777" w:rsidR="001270CC" w:rsidRDefault="001270CC" w:rsidP="001270CC">
            <w:pPr>
              <w:rPr>
                <w:rFonts w:eastAsia="SimSun"/>
              </w:rPr>
            </w:pPr>
            <w:r>
              <w:rPr>
                <w:rFonts w:eastAsia="SimSun"/>
              </w:rPr>
              <w:t>Solution 2:</w:t>
            </w:r>
          </w:p>
          <w:p w14:paraId="25192478" w14:textId="77777777" w:rsidR="00E11155" w:rsidRDefault="0070201F" w:rsidP="004E0B07">
            <w:pPr>
              <w:pStyle w:val="ListParagraph"/>
              <w:numPr>
                <w:ilvl w:val="0"/>
                <w:numId w:val="25"/>
              </w:numPr>
              <w:rPr>
                <w:rFonts w:eastAsia="SimSun"/>
              </w:rPr>
            </w:pPr>
            <w:r>
              <w:rPr>
                <w:rFonts w:eastAsia="SimSun"/>
              </w:rPr>
              <w:t xml:space="preserve">It is intended to resolve issue </w:t>
            </w:r>
            <w:r w:rsidR="009716E3">
              <w:rPr>
                <w:rFonts w:eastAsia="SimSun"/>
              </w:rPr>
              <w:t>1. The solution is straight forward and should have least impact on spec, i.e. including Slice ID in SIB (</w:t>
            </w:r>
            <w:r w:rsidR="00AD6FB9">
              <w:rPr>
                <w:rFonts w:eastAsia="SimSun"/>
              </w:rPr>
              <w:t>S-</w:t>
            </w:r>
            <w:r w:rsidR="009716E3">
              <w:rPr>
                <w:rFonts w:eastAsia="SimSun"/>
              </w:rPr>
              <w:t xml:space="preserve">NSSAI or </w:t>
            </w:r>
            <w:r w:rsidR="00B159F0">
              <w:rPr>
                <w:rFonts w:eastAsia="SimSun"/>
              </w:rPr>
              <w:t xml:space="preserve">only </w:t>
            </w:r>
            <w:r w:rsidR="009716E3">
              <w:rPr>
                <w:rFonts w:eastAsia="SimSun"/>
              </w:rPr>
              <w:t>S</w:t>
            </w:r>
            <w:r w:rsidR="009F0B6A">
              <w:rPr>
                <w:rFonts w:eastAsia="SimSun"/>
              </w:rPr>
              <w:t>S</w:t>
            </w:r>
            <w:r w:rsidR="009716E3">
              <w:rPr>
                <w:rFonts w:eastAsia="SimSun"/>
              </w:rPr>
              <w:t>T if payload size in SIB is a concern)</w:t>
            </w:r>
            <w:r w:rsidR="0067512F">
              <w:rPr>
                <w:rFonts w:eastAsia="SimSun"/>
              </w:rPr>
              <w:t>.</w:t>
            </w:r>
            <w:r w:rsidR="009716E3">
              <w:rPr>
                <w:rFonts w:eastAsia="SimSun"/>
              </w:rPr>
              <w:t xml:space="preserve"> </w:t>
            </w:r>
            <w:r w:rsidR="00E11155">
              <w:rPr>
                <w:rFonts w:eastAsia="SimSun"/>
              </w:rPr>
              <w:t>Thus, we support it and think it can be included in RAN2 TR</w:t>
            </w:r>
          </w:p>
          <w:p w14:paraId="566152D9" w14:textId="77777777" w:rsidR="00E11155" w:rsidRDefault="007733DA" w:rsidP="007733DA">
            <w:pPr>
              <w:rPr>
                <w:rFonts w:eastAsia="SimSun"/>
              </w:rPr>
            </w:pPr>
            <w:r>
              <w:rPr>
                <w:rFonts w:eastAsia="SimSun"/>
              </w:rPr>
              <w:t>Solution 3:</w:t>
            </w:r>
          </w:p>
          <w:p w14:paraId="2E5A7DFC" w14:textId="79D85552" w:rsidR="008F78F4" w:rsidRDefault="00D224A2" w:rsidP="004E0B07">
            <w:pPr>
              <w:pStyle w:val="ListParagraph"/>
              <w:numPr>
                <w:ilvl w:val="0"/>
                <w:numId w:val="25"/>
              </w:numPr>
              <w:rPr>
                <w:rFonts w:eastAsia="SimSun"/>
              </w:rPr>
            </w:pPr>
            <w:r>
              <w:rPr>
                <w:rFonts w:eastAsia="SimSun"/>
              </w:rPr>
              <w:t>W</w:t>
            </w:r>
            <w:r w:rsidR="00BF27F8">
              <w:rPr>
                <w:rFonts w:eastAsia="SimSun"/>
              </w:rPr>
              <w:t xml:space="preserve">e are not sure whether it is really needed </w:t>
            </w:r>
            <w:r w:rsidR="008F78F4">
              <w:rPr>
                <w:rFonts w:eastAsia="SimSun"/>
              </w:rPr>
              <w:t>if solution 2 is agreed, i.e. solution 3 can be regarded as one enhancement of Solution 2.</w:t>
            </w:r>
          </w:p>
          <w:p w14:paraId="385554D6" w14:textId="24C00BCD" w:rsidR="007733DA" w:rsidRDefault="008F78F4" w:rsidP="004E0B07">
            <w:pPr>
              <w:pStyle w:val="ListParagraph"/>
              <w:numPr>
                <w:ilvl w:val="0"/>
                <w:numId w:val="25"/>
              </w:numPr>
              <w:rPr>
                <w:rFonts w:eastAsia="SimSun"/>
              </w:rPr>
            </w:pPr>
            <w:r>
              <w:rPr>
                <w:rFonts w:eastAsia="SimSun"/>
              </w:rPr>
              <w:t>I</w:t>
            </w:r>
            <w:r w:rsidR="00BF27F8">
              <w:rPr>
                <w:rFonts w:eastAsia="SimSun"/>
              </w:rPr>
              <w:t xml:space="preserve">ts payload size in SIB may be an issue </w:t>
            </w:r>
          </w:p>
          <w:p w14:paraId="7EC1683D" w14:textId="55D33208" w:rsidR="005A05D6" w:rsidRPr="005A05D6" w:rsidRDefault="005A05D6" w:rsidP="005A05D6">
            <w:pPr>
              <w:rPr>
                <w:rFonts w:eastAsia="SimSun"/>
              </w:rPr>
            </w:pPr>
            <w:r>
              <w:rPr>
                <w:rFonts w:eastAsia="SimSun"/>
              </w:rPr>
              <w:lastRenderedPageBreak/>
              <w:t>Solution 4:</w:t>
            </w:r>
          </w:p>
          <w:p w14:paraId="60EF7CE1" w14:textId="707D9147" w:rsidR="00BF27F8" w:rsidRDefault="004E18B0" w:rsidP="004E0B07">
            <w:pPr>
              <w:pStyle w:val="ListParagraph"/>
              <w:numPr>
                <w:ilvl w:val="0"/>
                <w:numId w:val="25"/>
              </w:numPr>
              <w:rPr>
                <w:rFonts w:eastAsia="SimSun"/>
              </w:rPr>
            </w:pPr>
            <w:r>
              <w:rPr>
                <w:rFonts w:eastAsia="SimSun"/>
              </w:rPr>
              <w:t>W</w:t>
            </w:r>
            <w:r w:rsidR="00BF27F8">
              <w:rPr>
                <w:rFonts w:eastAsia="SimSun"/>
              </w:rPr>
              <w:t xml:space="preserve">e understand SA2 is studying this solution (i.e. </w:t>
            </w:r>
            <w:r w:rsidR="00B548F1">
              <w:rPr>
                <w:rFonts w:eastAsia="SimSun"/>
              </w:rPr>
              <w:t xml:space="preserve">solution </w:t>
            </w:r>
            <w:r w:rsidR="002B1DDB">
              <w:rPr>
                <w:rFonts w:eastAsia="SimSun"/>
              </w:rPr>
              <w:t>#</w:t>
            </w:r>
            <w:r w:rsidR="008F4955">
              <w:rPr>
                <w:rFonts w:eastAsia="SimSun"/>
              </w:rPr>
              <w:t xml:space="preserve">30 in </w:t>
            </w:r>
            <w:r w:rsidR="00025A71">
              <w:rPr>
                <w:rFonts w:eastAsia="SimSun"/>
              </w:rPr>
              <w:t xml:space="preserve">SA2 TR </w:t>
            </w:r>
            <w:r w:rsidR="00025A71" w:rsidRPr="00025A71">
              <w:rPr>
                <w:rFonts w:eastAsia="SimSun"/>
              </w:rPr>
              <w:t>23.700-40</w:t>
            </w:r>
            <w:r w:rsidR="002B1DDB">
              <w:rPr>
                <w:rFonts w:eastAsia="SimSun"/>
              </w:rPr>
              <w:t>)</w:t>
            </w:r>
            <w:r w:rsidR="00025A71">
              <w:rPr>
                <w:rFonts w:eastAsia="SimSun"/>
              </w:rPr>
              <w:t xml:space="preserve">. </w:t>
            </w:r>
            <w:r w:rsidR="0099666C">
              <w:rPr>
                <w:rFonts w:eastAsia="SimSun"/>
              </w:rPr>
              <w:t>Then, we think RAN2 need to do nothing until SA2 ask RAN specific question/impact</w:t>
            </w:r>
            <w:r w:rsidR="003530BB">
              <w:rPr>
                <w:rFonts w:eastAsia="SimSun"/>
              </w:rPr>
              <w:t>, to at least avoid misalignment between SA2 and RAN2</w:t>
            </w:r>
            <w:r w:rsidR="00932942">
              <w:rPr>
                <w:rFonts w:eastAsia="SimSun"/>
              </w:rPr>
              <w:t>. So, we don’t think RAN2 needs to capture it in RAN2 TR for now.</w:t>
            </w:r>
          </w:p>
          <w:p w14:paraId="08BAFA5A" w14:textId="6026E34B" w:rsidR="003530BB" w:rsidRDefault="00042E25" w:rsidP="00042E25">
            <w:pPr>
              <w:rPr>
                <w:rFonts w:eastAsia="SimSun"/>
              </w:rPr>
            </w:pPr>
            <w:r>
              <w:rPr>
                <w:rFonts w:eastAsia="SimSun"/>
              </w:rPr>
              <w:t xml:space="preserve">Solution </w:t>
            </w:r>
            <w:r w:rsidR="006E398E">
              <w:rPr>
                <w:rFonts w:eastAsia="SimSun"/>
              </w:rPr>
              <w:t>5</w:t>
            </w:r>
            <w:r>
              <w:rPr>
                <w:rFonts w:eastAsia="SimSun"/>
              </w:rPr>
              <w:t>:</w:t>
            </w:r>
          </w:p>
          <w:p w14:paraId="77340DBC" w14:textId="4688DEDD" w:rsidR="00042E25" w:rsidRDefault="00226454" w:rsidP="004E0B07">
            <w:pPr>
              <w:pStyle w:val="ListParagraph"/>
              <w:numPr>
                <w:ilvl w:val="0"/>
                <w:numId w:val="25"/>
              </w:numPr>
              <w:rPr>
                <w:rFonts w:eastAsia="SimSun"/>
              </w:rPr>
            </w:pPr>
            <w:r>
              <w:rPr>
                <w:rFonts w:eastAsia="SimSun"/>
              </w:rPr>
              <w:t>At least for below scenario</w:t>
            </w:r>
            <w:r w:rsidR="000B6A50">
              <w:rPr>
                <w:rFonts w:eastAsia="SimSun"/>
              </w:rPr>
              <w:t xml:space="preserve"> (i.e. the UE allowed</w:t>
            </w:r>
            <w:r w:rsidR="00461E31">
              <w:rPr>
                <w:rFonts w:eastAsia="SimSun"/>
              </w:rPr>
              <w:t xml:space="preserve"> S-NSSAI includes both slice 1 and slice 2. However, </w:t>
            </w:r>
            <w:r w:rsidR="000B6A50">
              <w:rPr>
                <w:rFonts w:eastAsia="SimSun"/>
              </w:rPr>
              <w:t>slice1 is not available in cell 5 and slice 2 is not available in cell 6)</w:t>
            </w:r>
            <w:r>
              <w:rPr>
                <w:rFonts w:eastAsia="SimSun"/>
              </w:rPr>
              <w:t>, HO/CA/Redirection based solution is needed when the UE is in CONNECTED state</w:t>
            </w:r>
            <w:r w:rsidR="004E0B07">
              <w:rPr>
                <w:rFonts w:eastAsia="SimSun"/>
              </w:rPr>
              <w:t>:</w:t>
            </w:r>
          </w:p>
          <w:p w14:paraId="7C5B248F" w14:textId="15515941" w:rsidR="004E0B07" w:rsidRDefault="004E0B07" w:rsidP="004E0B07">
            <w:pPr>
              <w:pStyle w:val="ListParagraph"/>
              <w:numPr>
                <w:ilvl w:val="1"/>
                <w:numId w:val="25"/>
              </w:numPr>
              <w:rPr>
                <w:rFonts w:eastAsia="SimSun"/>
              </w:rPr>
            </w:pPr>
            <w:r>
              <w:rPr>
                <w:rFonts w:eastAsia="SimSun"/>
              </w:rPr>
              <w:t xml:space="preserve">Case 1: DC/CA is available and thereby both Slice 1 and Slice 2 can be available and active at the same time via DC/CA. </w:t>
            </w:r>
          </w:p>
          <w:p w14:paraId="78E389DF" w14:textId="334123F2" w:rsidR="00CA19A1" w:rsidRDefault="004E0B07" w:rsidP="004E0B07">
            <w:pPr>
              <w:pStyle w:val="ListParagraph"/>
              <w:numPr>
                <w:ilvl w:val="1"/>
                <w:numId w:val="25"/>
              </w:numPr>
              <w:rPr>
                <w:rFonts w:eastAsia="SimSun"/>
              </w:rPr>
            </w:pPr>
            <w:r>
              <w:rPr>
                <w:rFonts w:eastAsia="SimSun"/>
              </w:rPr>
              <w:t>Case 2: DC/CA is not available. So, Slice 1 and Slice 2 cannot be active at the same time. Then HO/redirection is required when intended slice is not available in current cell.</w:t>
            </w:r>
            <w:r w:rsidR="00457BE6">
              <w:rPr>
                <w:rFonts w:eastAsia="SimSun"/>
              </w:rPr>
              <w:t xml:space="preserve"> And we think </w:t>
            </w:r>
            <w:r w:rsidR="00EB36E5">
              <w:t>RAN2 can discuss the</w:t>
            </w:r>
            <w:r w:rsidR="00457BE6">
              <w:rPr>
                <w:rFonts w:hint="eastAsia"/>
              </w:rPr>
              <w:t xml:space="preserve"> handl</w:t>
            </w:r>
            <w:r w:rsidR="00EB36E5">
              <w:t>ing</w:t>
            </w:r>
            <w:r w:rsidR="00457BE6">
              <w:rPr>
                <w:rFonts w:hint="eastAsia"/>
              </w:rPr>
              <w:t xml:space="preserve"> of PDU session of one slice when UE is on frequency of other slice</w:t>
            </w:r>
            <w:r w:rsidR="00504AEB">
              <w:t>.</w:t>
            </w:r>
          </w:p>
          <w:p w14:paraId="5649075A" w14:textId="64E3E40F" w:rsidR="004E0B07" w:rsidRDefault="004E0B07" w:rsidP="004E0B07">
            <w:pPr>
              <w:pStyle w:val="ListParagraph"/>
              <w:rPr>
                <w:rFonts w:eastAsia="SimSun"/>
              </w:rPr>
            </w:pPr>
            <w:r>
              <w:rPr>
                <w:rFonts w:eastAsia="SimSun"/>
              </w:rPr>
              <w:t>Please note that CONNECTED solution was agreed to be included in scoping in last RAN2 meeting</w:t>
            </w:r>
            <w:r w:rsidR="00397E20">
              <w:rPr>
                <w:rFonts w:eastAsia="SimSun"/>
              </w:rPr>
              <w:t>.</w:t>
            </w:r>
          </w:p>
          <w:p w14:paraId="365CF06F" w14:textId="77777777" w:rsidR="000B6A50" w:rsidRDefault="000B6A50" w:rsidP="000B6A50">
            <w:pPr>
              <w:pStyle w:val="ListParagraph"/>
            </w:pPr>
            <w:r>
              <w:object w:dxaOrig="6575" w:dyaOrig="5752" w14:anchorId="22FFD9E3">
                <v:shape id="_x0000_i1030" type="#_x0000_t75" style="width:184pt;height:165pt" o:ole="">
                  <v:imagedata r:id="rId320" o:title=""/>
                </v:shape>
                <o:OLEObject Type="Embed" ProgID="Visio.Drawing.15" ShapeID="_x0000_i1030" DrawAspect="Content" ObjectID="_1664092485" r:id="rId325"/>
              </w:object>
            </w:r>
          </w:p>
          <w:p w14:paraId="26809EFA" w14:textId="01BDCCFE" w:rsidR="00AD648B" w:rsidRDefault="00AD648B" w:rsidP="00AD648B">
            <w:pPr>
              <w:rPr>
                <w:rFonts w:eastAsia="SimSun"/>
              </w:rPr>
            </w:pPr>
            <w:r>
              <w:rPr>
                <w:rFonts w:eastAsia="SimSun"/>
              </w:rPr>
              <w:t xml:space="preserve">Solution </w:t>
            </w:r>
            <w:r w:rsidR="006963E7">
              <w:rPr>
                <w:rFonts w:eastAsia="SimSun"/>
              </w:rPr>
              <w:t>6</w:t>
            </w:r>
            <w:r>
              <w:rPr>
                <w:rFonts w:eastAsia="SimSun"/>
              </w:rPr>
              <w:t>:</w:t>
            </w:r>
          </w:p>
          <w:p w14:paraId="41242FC1" w14:textId="2014504A" w:rsidR="00AD648B" w:rsidRPr="00042E25" w:rsidRDefault="00D8738D" w:rsidP="00D8738D">
            <w:pPr>
              <w:pStyle w:val="ListParagraph"/>
              <w:numPr>
                <w:ilvl w:val="0"/>
                <w:numId w:val="25"/>
              </w:numPr>
              <w:rPr>
                <w:rFonts w:eastAsia="SimSun"/>
              </w:rPr>
            </w:pPr>
            <w:r>
              <w:rPr>
                <w:rFonts w:eastAsia="SimSun"/>
              </w:rPr>
              <w:t>We think it is out of RAN2’s expertise. We suggest to wait SA2 progress.</w:t>
            </w:r>
          </w:p>
        </w:tc>
      </w:tr>
      <w:tr w:rsidR="003C4554" w14:paraId="014398EB" w14:textId="77777777" w:rsidTr="00D04611">
        <w:tc>
          <w:tcPr>
            <w:tcW w:w="1580" w:type="dxa"/>
            <w:shd w:val="clear" w:color="auto" w:fill="auto"/>
          </w:tcPr>
          <w:p w14:paraId="16E37AE8" w14:textId="50222157" w:rsidR="003C4554" w:rsidRDefault="004C3823">
            <w:pPr>
              <w:rPr>
                <w:rFonts w:eastAsia="SimSun"/>
              </w:rPr>
            </w:pPr>
            <w:r>
              <w:rPr>
                <w:rFonts w:eastAsia="SimSun"/>
              </w:rPr>
              <w:lastRenderedPageBreak/>
              <w:t>RadiSys</w:t>
            </w:r>
          </w:p>
        </w:tc>
        <w:tc>
          <w:tcPr>
            <w:tcW w:w="1465" w:type="dxa"/>
          </w:tcPr>
          <w:p w14:paraId="2FEECC02" w14:textId="394EFA8C" w:rsidR="003C4554" w:rsidRDefault="004C3823">
            <w:pPr>
              <w:rPr>
                <w:rFonts w:eastAsia="SimSun"/>
              </w:rPr>
            </w:pPr>
            <w:r>
              <w:rPr>
                <w:rFonts w:eastAsia="SimSun"/>
              </w:rPr>
              <w:t xml:space="preserve">Solution </w:t>
            </w:r>
            <w:r w:rsidR="00830CAE">
              <w:rPr>
                <w:rFonts w:eastAsia="SimSun"/>
              </w:rPr>
              <w:t xml:space="preserve">1, </w:t>
            </w:r>
            <w:r>
              <w:rPr>
                <w:rFonts w:eastAsia="SimSun"/>
              </w:rPr>
              <w:t>2, 3 and 5</w:t>
            </w:r>
          </w:p>
        </w:tc>
        <w:tc>
          <w:tcPr>
            <w:tcW w:w="6583" w:type="dxa"/>
            <w:shd w:val="clear" w:color="auto" w:fill="auto"/>
          </w:tcPr>
          <w:p w14:paraId="4FC2EF98" w14:textId="471D14CC" w:rsidR="00830CAE" w:rsidRDefault="00830CAE">
            <w:pPr>
              <w:rPr>
                <w:rFonts w:eastAsia="SimSun"/>
              </w:rPr>
            </w:pPr>
            <w:r>
              <w:rPr>
                <w:rFonts w:eastAsia="SimSun"/>
              </w:rPr>
              <w:t xml:space="preserve">Solution 1: </w:t>
            </w:r>
            <w:r w:rsidR="00FE31A7">
              <w:rPr>
                <w:rFonts w:eastAsia="SimSun"/>
              </w:rPr>
              <w:t xml:space="preserve">Dedicated frequency priorities </w:t>
            </w:r>
            <w:r w:rsidR="008F495C">
              <w:rPr>
                <w:rFonts w:eastAsia="SimSun"/>
              </w:rPr>
              <w:t xml:space="preserve">in RRC Release </w:t>
            </w:r>
            <w:r w:rsidR="00FE31A7">
              <w:rPr>
                <w:rFonts w:eastAsia="SimSun"/>
              </w:rPr>
              <w:t xml:space="preserve">should be </w:t>
            </w:r>
            <w:r w:rsidR="008F495C">
              <w:rPr>
                <w:rFonts w:eastAsia="SimSun"/>
              </w:rPr>
              <w:t xml:space="preserve">mapped under prioritized slices. </w:t>
            </w:r>
            <w:r w:rsidR="00E2722D">
              <w:rPr>
                <w:rFonts w:eastAsia="SimSun"/>
              </w:rPr>
              <w:t>In RRC Release there shall be a list of prioritized Slices</w:t>
            </w:r>
            <w:r w:rsidR="002B7DAC">
              <w:rPr>
                <w:rFonts w:eastAsia="SimSun"/>
              </w:rPr>
              <w:t>. Each of the Slice shall contain prioritized frequencies.</w:t>
            </w:r>
          </w:p>
          <w:p w14:paraId="6DE8C395" w14:textId="25EEA880" w:rsidR="003C4554" w:rsidRDefault="004C3823">
            <w:pPr>
              <w:rPr>
                <w:rFonts w:eastAsia="SimSun"/>
              </w:rPr>
            </w:pPr>
            <w:r>
              <w:rPr>
                <w:rFonts w:eastAsia="SimSun"/>
              </w:rPr>
              <w:lastRenderedPageBreak/>
              <w:t xml:space="preserve">Solution </w:t>
            </w:r>
            <w:r w:rsidR="0080566A">
              <w:rPr>
                <w:rFonts w:eastAsia="SimSun"/>
              </w:rPr>
              <w:t xml:space="preserve">2: This is needed for UE to perform MO services </w:t>
            </w:r>
            <w:r w:rsidR="004B39B1">
              <w:rPr>
                <w:rFonts w:eastAsia="SimSun"/>
              </w:rPr>
              <w:t>based on Requested Slice. FFS needed on SIB1 size</w:t>
            </w:r>
          </w:p>
          <w:p w14:paraId="1D533A8E" w14:textId="4B9CD90D" w:rsidR="004B39B1" w:rsidRDefault="004B39B1">
            <w:pPr>
              <w:rPr>
                <w:rFonts w:eastAsia="SimSun"/>
              </w:rPr>
            </w:pPr>
            <w:r>
              <w:rPr>
                <w:rFonts w:eastAsia="SimSun"/>
              </w:rPr>
              <w:t xml:space="preserve">Solution 3: </w:t>
            </w:r>
            <w:r w:rsidR="00394086">
              <w:rPr>
                <w:rFonts w:eastAsia="SimSun"/>
              </w:rPr>
              <w:t xml:space="preserve">Cell Reselection priority should be provided in the RRC Release message to </w:t>
            </w:r>
            <w:r w:rsidR="00035D00">
              <w:rPr>
                <w:rFonts w:eastAsia="SimSun"/>
              </w:rPr>
              <w:t xml:space="preserve">help the network </w:t>
            </w:r>
            <w:r w:rsidR="00C647D8">
              <w:rPr>
                <w:rFonts w:eastAsia="SimSun"/>
              </w:rPr>
              <w:t xml:space="preserve">manage the </w:t>
            </w:r>
            <w:r w:rsidR="004727C8">
              <w:rPr>
                <w:rFonts w:eastAsia="SimSun"/>
              </w:rPr>
              <w:t>cell capacity for a particular slice for IDLE mode mobi</w:t>
            </w:r>
            <w:r w:rsidR="00683F76">
              <w:rPr>
                <w:rFonts w:eastAsia="SimSun"/>
              </w:rPr>
              <w:t>l</w:t>
            </w:r>
            <w:r w:rsidR="004727C8">
              <w:rPr>
                <w:rFonts w:eastAsia="SimSun"/>
              </w:rPr>
              <w:t>ity</w:t>
            </w:r>
          </w:p>
          <w:p w14:paraId="77152544" w14:textId="3BC92455" w:rsidR="00B21C28" w:rsidRDefault="00B21C28">
            <w:pPr>
              <w:rPr>
                <w:rFonts w:eastAsia="SimSun"/>
              </w:rPr>
            </w:pPr>
            <w:r>
              <w:rPr>
                <w:rFonts w:eastAsia="SimSun"/>
              </w:rPr>
              <w:t xml:space="preserve">Solution </w:t>
            </w:r>
            <w:r w:rsidR="00A34746">
              <w:rPr>
                <w:rFonts w:eastAsia="SimSun"/>
              </w:rPr>
              <w:t>5</w:t>
            </w:r>
            <w:r>
              <w:rPr>
                <w:rFonts w:eastAsia="SimSun"/>
              </w:rPr>
              <w:t xml:space="preserve">: </w:t>
            </w:r>
            <w:r w:rsidR="00A34746">
              <w:rPr>
                <w:rFonts w:eastAsia="SimSun"/>
              </w:rPr>
              <w:t>legacy Procedure, can be used as a fallback mechanism</w:t>
            </w:r>
          </w:p>
        </w:tc>
      </w:tr>
      <w:tr w:rsidR="00D04611" w14:paraId="501E84FE" w14:textId="77777777" w:rsidTr="005B54BA">
        <w:tc>
          <w:tcPr>
            <w:tcW w:w="1580" w:type="dxa"/>
            <w:shd w:val="clear" w:color="auto" w:fill="auto"/>
          </w:tcPr>
          <w:p w14:paraId="5CBC1CFD" w14:textId="77777777" w:rsidR="00D04611" w:rsidRDefault="00D04611" w:rsidP="005B54BA">
            <w:pPr>
              <w:rPr>
                <w:rFonts w:eastAsia="SimSun"/>
              </w:rPr>
            </w:pPr>
            <w:r>
              <w:rPr>
                <w:rFonts w:eastAsia="SimSun"/>
              </w:rPr>
              <w:lastRenderedPageBreak/>
              <w:t>Nokia</w:t>
            </w:r>
          </w:p>
        </w:tc>
        <w:tc>
          <w:tcPr>
            <w:tcW w:w="1465" w:type="dxa"/>
          </w:tcPr>
          <w:p w14:paraId="37B108A0" w14:textId="77777777" w:rsidR="00D04611" w:rsidRDefault="00D04611" w:rsidP="005B54BA">
            <w:pPr>
              <w:rPr>
                <w:rFonts w:eastAsia="SimSun"/>
              </w:rPr>
            </w:pPr>
            <w:r>
              <w:rPr>
                <w:rFonts w:eastAsia="SimSun"/>
              </w:rPr>
              <w:t>1, 3, 5</w:t>
            </w:r>
          </w:p>
          <w:p w14:paraId="1DA4BF7D" w14:textId="77777777" w:rsidR="00D04611" w:rsidRDefault="00D04611" w:rsidP="005B54BA">
            <w:pPr>
              <w:rPr>
                <w:rFonts w:eastAsia="SimSun"/>
              </w:rPr>
            </w:pPr>
            <w:r>
              <w:rPr>
                <w:rFonts w:eastAsia="SimSun"/>
              </w:rPr>
              <w:t>2 and 4 are only acceptable with comments</w:t>
            </w:r>
          </w:p>
          <w:p w14:paraId="5452DE53" w14:textId="77777777" w:rsidR="00D04611" w:rsidRDefault="00D04611" w:rsidP="005B54BA">
            <w:pPr>
              <w:rPr>
                <w:rFonts w:eastAsia="SimSun"/>
              </w:rPr>
            </w:pPr>
            <w:r>
              <w:rPr>
                <w:rFonts w:eastAsia="SimSun"/>
              </w:rPr>
              <w:t xml:space="preserve">6 is unclear </w:t>
            </w:r>
          </w:p>
          <w:p w14:paraId="0A27EDAC" w14:textId="77777777" w:rsidR="00D04611" w:rsidRDefault="00D04611" w:rsidP="005B54BA">
            <w:pPr>
              <w:rPr>
                <w:rFonts w:eastAsia="SimSun"/>
              </w:rPr>
            </w:pPr>
            <w:r>
              <w:rPr>
                <w:rFonts w:eastAsia="SimSun"/>
              </w:rPr>
              <w:t>Other Solution</w:t>
            </w:r>
          </w:p>
        </w:tc>
        <w:tc>
          <w:tcPr>
            <w:tcW w:w="6583" w:type="dxa"/>
            <w:shd w:val="clear" w:color="auto" w:fill="auto"/>
          </w:tcPr>
          <w:p w14:paraId="38D598F5" w14:textId="77777777" w:rsidR="00D04611" w:rsidRDefault="00D04611" w:rsidP="005B54BA">
            <w:pPr>
              <w:rPr>
                <w:rFonts w:eastAsia="SimSun"/>
              </w:rPr>
            </w:pPr>
            <w:r>
              <w:rPr>
                <w:rFonts w:eastAsia="SimSun"/>
              </w:rPr>
              <w:t>These are not solutions, just solution approaches. It depends on the solution details which ones are acceptable for us.</w:t>
            </w:r>
          </w:p>
          <w:p w14:paraId="7559AEB1" w14:textId="77777777" w:rsidR="00D04611" w:rsidRDefault="00D04611" w:rsidP="005B54BA">
            <w:pPr>
              <w:rPr>
                <w:rFonts w:eastAsia="SimSun"/>
              </w:rPr>
            </w:pPr>
            <w:r>
              <w:rPr>
                <w:rFonts w:eastAsia="SimSun"/>
                <w:b/>
                <w:bCs/>
              </w:rPr>
              <w:t xml:space="preserve">Solution 1 and 5: </w:t>
            </w:r>
            <w:r>
              <w:rPr>
                <w:rFonts w:eastAsia="SimSun"/>
              </w:rPr>
              <w:t>Legacy methods, these are the only solutions for pre-Rel-17 UEs. It should be highlighted when they are not good enough</w:t>
            </w:r>
          </w:p>
          <w:p w14:paraId="0C8FA547" w14:textId="77777777" w:rsidR="00D04611" w:rsidRDefault="00D04611" w:rsidP="005B54BA">
            <w:pPr>
              <w:rPr>
                <w:rFonts w:eastAsia="SimSun"/>
              </w:rPr>
            </w:pPr>
            <w:r w:rsidRPr="000E57D5">
              <w:rPr>
                <w:rFonts w:eastAsia="SimSun"/>
                <w:b/>
                <w:bCs/>
              </w:rPr>
              <w:t xml:space="preserve">Solution 3: </w:t>
            </w:r>
            <w:r>
              <w:rPr>
                <w:rFonts w:eastAsia="SimSun"/>
              </w:rPr>
              <w:t>Studying this type of solution is OK, but SIB size limitation should be considered.</w:t>
            </w:r>
          </w:p>
          <w:p w14:paraId="7DC45AB3" w14:textId="77777777" w:rsidR="00D04611" w:rsidRDefault="00D04611" w:rsidP="005B54BA">
            <w:pPr>
              <w:rPr>
                <w:rFonts w:eastAsia="SimSun"/>
              </w:rPr>
            </w:pPr>
            <w:r w:rsidRPr="00C579AA">
              <w:rPr>
                <w:rFonts w:eastAsia="SimSun"/>
                <w:b/>
                <w:bCs/>
              </w:rPr>
              <w:t>Solution 2:</w:t>
            </w:r>
            <w:r>
              <w:rPr>
                <w:rFonts w:eastAsia="SimSun"/>
              </w:rPr>
              <w:t xml:space="preserve"> This should be split to selection and reselection</w:t>
            </w:r>
          </w:p>
          <w:p w14:paraId="70D870EC" w14:textId="77777777" w:rsidR="00D04611" w:rsidRDefault="00D04611" w:rsidP="005B54BA">
            <w:pPr>
              <w:pStyle w:val="ListParagraph"/>
              <w:numPr>
                <w:ilvl w:val="0"/>
                <w:numId w:val="22"/>
              </w:numPr>
              <w:rPr>
                <w:rFonts w:eastAsia="SimSun"/>
              </w:rPr>
            </w:pPr>
            <w:r w:rsidRPr="007C22F7">
              <w:rPr>
                <w:rFonts w:eastAsia="SimSun"/>
              </w:rPr>
              <w:t>Selection</w:t>
            </w:r>
            <w:r>
              <w:rPr>
                <w:rFonts w:eastAsia="SimSun"/>
              </w:rPr>
              <w:t>: Serious concerns how slice specific information can fit in SIB1.</w:t>
            </w:r>
          </w:p>
          <w:p w14:paraId="3A70FD27" w14:textId="77777777" w:rsidR="00D04611" w:rsidRDefault="00D04611" w:rsidP="005B54BA">
            <w:pPr>
              <w:pStyle w:val="ListParagraph"/>
              <w:numPr>
                <w:ilvl w:val="0"/>
                <w:numId w:val="22"/>
              </w:numPr>
              <w:rPr>
                <w:rFonts w:eastAsia="SimSun"/>
              </w:rPr>
            </w:pPr>
            <w:r>
              <w:rPr>
                <w:rFonts w:eastAsia="SimSun"/>
              </w:rPr>
              <w:t>Reselection: Similar to solution 3, this type of solutions should be studied.</w:t>
            </w:r>
          </w:p>
          <w:p w14:paraId="1BAC9EE8" w14:textId="77777777" w:rsidR="00D04611" w:rsidRDefault="00D04611" w:rsidP="005B54BA">
            <w:pPr>
              <w:rPr>
                <w:rFonts w:eastAsia="SimSun"/>
              </w:rPr>
            </w:pPr>
            <w:r w:rsidRPr="00C579AA">
              <w:rPr>
                <w:rFonts w:eastAsia="SimSun"/>
                <w:b/>
                <w:bCs/>
              </w:rPr>
              <w:t xml:space="preserve">Solution </w:t>
            </w:r>
            <w:r>
              <w:rPr>
                <w:rFonts w:eastAsia="SimSun"/>
                <w:b/>
                <w:bCs/>
              </w:rPr>
              <w:t>4</w:t>
            </w:r>
            <w:r w:rsidRPr="00C579AA">
              <w:rPr>
                <w:rFonts w:eastAsia="SimSun"/>
                <w:b/>
                <w:bCs/>
              </w:rPr>
              <w:t>:</w:t>
            </w:r>
            <w:r>
              <w:rPr>
                <w:rFonts w:eastAsia="SimSun"/>
              </w:rPr>
              <w:t xml:space="preserve"> This should be split to two cases:</w:t>
            </w:r>
          </w:p>
          <w:p w14:paraId="4858E6AC" w14:textId="77777777" w:rsidR="00D04611" w:rsidRDefault="00D04611" w:rsidP="005B54BA">
            <w:pPr>
              <w:pStyle w:val="ListParagraph"/>
              <w:numPr>
                <w:ilvl w:val="0"/>
                <w:numId w:val="22"/>
              </w:numPr>
              <w:rPr>
                <w:rFonts w:eastAsia="SimSun"/>
              </w:rPr>
            </w:pPr>
            <w:r w:rsidRPr="007C22F7">
              <w:rPr>
                <w:rFonts w:eastAsia="SimSun"/>
              </w:rPr>
              <w:t>Selection</w:t>
            </w:r>
            <w:r>
              <w:rPr>
                <w:rFonts w:eastAsia="SimSun"/>
              </w:rPr>
              <w:t xml:space="preserve"> and NAS triggered reselection (e.g. due to changes in intended slices): This type of solutions should be considered.</w:t>
            </w:r>
          </w:p>
          <w:p w14:paraId="15963DC3" w14:textId="77777777" w:rsidR="00D04611" w:rsidRDefault="00D04611" w:rsidP="005B54BA">
            <w:pPr>
              <w:pStyle w:val="ListParagraph"/>
              <w:numPr>
                <w:ilvl w:val="0"/>
                <w:numId w:val="22"/>
              </w:numPr>
              <w:rPr>
                <w:rFonts w:eastAsia="SimSun"/>
              </w:rPr>
            </w:pPr>
            <w:r>
              <w:rPr>
                <w:rFonts w:eastAsia="SimSun"/>
              </w:rPr>
              <w:t>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signaling or Solution 2 or 3 should be used for normal cell reselection.</w:t>
            </w:r>
          </w:p>
          <w:p w14:paraId="3FCC1D2F" w14:textId="77777777" w:rsidR="00D04611" w:rsidRDefault="00D04611" w:rsidP="005B54BA">
            <w:pPr>
              <w:rPr>
                <w:rFonts w:eastAsia="SimSun"/>
              </w:rPr>
            </w:pPr>
            <w:r w:rsidRPr="000F1CCA">
              <w:rPr>
                <w:rFonts w:eastAsia="SimSun"/>
                <w:b/>
                <w:bCs/>
              </w:rPr>
              <w:t>Solution 6:</w:t>
            </w:r>
            <w:r>
              <w:rPr>
                <w:rFonts w:eastAsia="SimSun"/>
              </w:rPr>
              <w:t xml:space="preserve"> Unclear what the solution approach is.</w:t>
            </w:r>
          </w:p>
          <w:p w14:paraId="14886885" w14:textId="77777777" w:rsidR="00D04611" w:rsidRDefault="00D04611" w:rsidP="005B54BA">
            <w:pPr>
              <w:rPr>
                <w:rFonts w:eastAsia="SimSun"/>
              </w:rPr>
            </w:pPr>
            <w:r w:rsidRPr="001A5268">
              <w:rPr>
                <w:rFonts w:eastAsia="SimSun"/>
                <w:b/>
                <w:bCs/>
              </w:rPr>
              <w:t xml:space="preserve">Other Solution: </w:t>
            </w:r>
            <w:r w:rsidRPr="001A5268">
              <w:rPr>
                <w:rFonts w:eastAsia="SimSun"/>
              </w:rPr>
              <w:t>Another approach</w:t>
            </w:r>
            <w:r>
              <w:rPr>
                <w:rFonts w:eastAsia="SimSun"/>
              </w:rPr>
              <w:t xml:space="preserve"> could be that </w:t>
            </w:r>
            <w:bookmarkStart w:id="81" w:name="_Hlk53135966"/>
            <w:r>
              <w:rPr>
                <w:rFonts w:eastAsia="SimSun"/>
              </w:rPr>
              <w:t>CAGs are assigned to slices, and NAS provides the allowed CAG list according to the intended slices.</w:t>
            </w:r>
            <w:bookmarkEnd w:id="81"/>
            <w:r>
              <w:rPr>
                <w:rFonts w:eastAsia="SimSun"/>
              </w:rPr>
              <w:t xml:space="preserve"> In this way it is assured that a UE (re)selects a cell that supports the intended slices.</w:t>
            </w:r>
          </w:p>
        </w:tc>
      </w:tr>
      <w:tr w:rsidR="003C4554" w14:paraId="39506D37" w14:textId="77777777" w:rsidTr="00D04611">
        <w:tc>
          <w:tcPr>
            <w:tcW w:w="1580" w:type="dxa"/>
            <w:shd w:val="clear" w:color="auto" w:fill="auto"/>
          </w:tcPr>
          <w:p w14:paraId="194E228D" w14:textId="6147341F" w:rsidR="003C4554" w:rsidRDefault="00EF5929">
            <w:pPr>
              <w:rPr>
                <w:rFonts w:eastAsia="SimSun"/>
              </w:rPr>
            </w:pPr>
            <w:bookmarkStart w:id="82" w:name="_Hlk53135994"/>
            <w:r>
              <w:rPr>
                <w:rFonts w:eastAsia="SimSun"/>
              </w:rPr>
              <w:t>BT</w:t>
            </w:r>
            <w:bookmarkEnd w:id="82"/>
          </w:p>
        </w:tc>
        <w:tc>
          <w:tcPr>
            <w:tcW w:w="1465" w:type="dxa"/>
          </w:tcPr>
          <w:p w14:paraId="65903105" w14:textId="705BFF44" w:rsidR="003C4554" w:rsidRDefault="00EF5929">
            <w:pPr>
              <w:rPr>
                <w:rFonts w:eastAsia="SimSun"/>
              </w:rPr>
            </w:pPr>
            <w:r>
              <w:rPr>
                <w:rFonts w:eastAsia="SimSun"/>
              </w:rPr>
              <w:t xml:space="preserve">Solutions </w:t>
            </w:r>
            <w:r w:rsidR="00E14357">
              <w:rPr>
                <w:rFonts w:eastAsia="SimSun"/>
              </w:rPr>
              <w:t>1, 2, 3</w:t>
            </w:r>
            <w:r w:rsidR="001050E7">
              <w:rPr>
                <w:rFonts w:eastAsia="SimSun"/>
              </w:rPr>
              <w:t>, 5</w:t>
            </w:r>
          </w:p>
        </w:tc>
        <w:tc>
          <w:tcPr>
            <w:tcW w:w="6583" w:type="dxa"/>
            <w:shd w:val="clear" w:color="auto" w:fill="auto"/>
          </w:tcPr>
          <w:p w14:paraId="2232F5BA" w14:textId="77777777" w:rsidR="009758FC" w:rsidRDefault="00361674">
            <w:pPr>
              <w:rPr>
                <w:rFonts w:eastAsia="SimSun"/>
              </w:rPr>
            </w:pPr>
            <w:r>
              <w:rPr>
                <w:rFonts w:eastAsia="SimSun"/>
              </w:rPr>
              <w:t>Solution 1:</w:t>
            </w:r>
          </w:p>
          <w:p w14:paraId="1184D04C" w14:textId="74169A86" w:rsidR="003C4554" w:rsidRDefault="00D80DBC">
            <w:pPr>
              <w:rPr>
                <w:rFonts w:eastAsia="SimSun"/>
              </w:rPr>
            </w:pPr>
            <w:r>
              <w:rPr>
                <w:rFonts w:eastAsia="SimSun"/>
              </w:rPr>
              <w:t>It seems reasonable to include legacy procedures as the starting point.</w:t>
            </w:r>
          </w:p>
          <w:p w14:paraId="43A0D519" w14:textId="77777777" w:rsidR="00D80DBC" w:rsidRDefault="00DF0575">
            <w:pPr>
              <w:rPr>
                <w:rFonts w:eastAsia="SimSun"/>
              </w:rPr>
            </w:pPr>
            <w:r>
              <w:rPr>
                <w:rFonts w:eastAsia="SimSun"/>
              </w:rPr>
              <w:lastRenderedPageBreak/>
              <w:t xml:space="preserve">Solution 2: </w:t>
            </w:r>
          </w:p>
          <w:p w14:paraId="16A3C3C4" w14:textId="77777777" w:rsidR="009758FC" w:rsidRDefault="009758FC">
            <w:pPr>
              <w:rPr>
                <w:rFonts w:eastAsia="SimSun"/>
              </w:rPr>
            </w:pPr>
            <w:r>
              <w:rPr>
                <w:rFonts w:eastAsia="SimSun"/>
              </w:rPr>
              <w:t>Required to solve issue 1</w:t>
            </w:r>
            <w:r w:rsidR="00F03793">
              <w:rPr>
                <w:rFonts w:eastAsia="SimSun"/>
              </w:rPr>
              <w:t xml:space="preserve"> and should be included in the TR.</w:t>
            </w:r>
          </w:p>
          <w:p w14:paraId="30881C6E" w14:textId="77777777" w:rsidR="00F03793" w:rsidRDefault="00F03793">
            <w:pPr>
              <w:rPr>
                <w:rFonts w:eastAsia="SimSun"/>
              </w:rPr>
            </w:pPr>
            <w:r>
              <w:rPr>
                <w:rFonts w:eastAsia="SimSun"/>
              </w:rPr>
              <w:t>Solution 3:</w:t>
            </w:r>
          </w:p>
          <w:p w14:paraId="62DF0CB7" w14:textId="58651525" w:rsidR="00982ED9" w:rsidRDefault="006B532A">
            <w:pPr>
              <w:rPr>
                <w:rFonts w:eastAsia="SimSun"/>
              </w:rPr>
            </w:pPr>
            <w:r>
              <w:rPr>
                <w:rFonts w:eastAsia="SimSun"/>
              </w:rPr>
              <w:t xml:space="preserve">It is our understanding this solution tries to solve issue 3 </w:t>
            </w:r>
            <w:r w:rsidR="00982ED9">
              <w:rPr>
                <w:rFonts w:eastAsia="SimSun"/>
              </w:rPr>
              <w:t xml:space="preserve">but with current text, this is not clear. We propose </w:t>
            </w:r>
            <w:r w:rsidR="00DF36CC">
              <w:rPr>
                <w:rFonts w:eastAsia="SimSun"/>
              </w:rPr>
              <w:t>t</w:t>
            </w:r>
            <w:r w:rsidR="00B97DE5">
              <w:rPr>
                <w:rFonts w:eastAsia="SimSun"/>
              </w:rPr>
              <w:t>he following update.</w:t>
            </w:r>
          </w:p>
          <w:p w14:paraId="7A2821B7" w14:textId="77777777" w:rsidR="00F03793" w:rsidRDefault="00982ED9">
            <w:pPr>
              <w:rPr>
                <w:rFonts w:eastAsia="SimSun"/>
              </w:rPr>
            </w:pPr>
            <w:r w:rsidRPr="00982ED9">
              <w:rPr>
                <w:rFonts w:eastAsia="SimSun"/>
              </w:rPr>
              <w:t>Solution 3: Cell reselection priority per slice should be provided in the system information or RRCRelease message</w:t>
            </w:r>
            <w:r>
              <w:rPr>
                <w:rFonts w:eastAsia="SimSun"/>
              </w:rPr>
              <w:t>, i.e., frequency prioritization</w:t>
            </w:r>
            <w:r w:rsidR="00DF36CC">
              <w:rPr>
                <w:rFonts w:eastAsia="SimSun"/>
              </w:rPr>
              <w:t xml:space="preserve"> per cell</w:t>
            </w:r>
            <w:r w:rsidRPr="00982ED9">
              <w:rPr>
                <w:rFonts w:eastAsia="SimSun"/>
              </w:rPr>
              <w:t>.</w:t>
            </w:r>
          </w:p>
          <w:p w14:paraId="30A808E5" w14:textId="77777777" w:rsidR="002912C5" w:rsidRDefault="002912C5">
            <w:pPr>
              <w:rPr>
                <w:rFonts w:eastAsia="SimSun"/>
              </w:rPr>
            </w:pPr>
            <w:r>
              <w:rPr>
                <w:rFonts w:eastAsia="SimSun"/>
              </w:rPr>
              <w:t>Solution 4:</w:t>
            </w:r>
          </w:p>
          <w:p w14:paraId="3F8BB800" w14:textId="77777777" w:rsidR="001A6EA0" w:rsidRDefault="002912C5">
            <w:pPr>
              <w:rPr>
                <w:rFonts w:eastAsia="SimSun"/>
              </w:rPr>
            </w:pPr>
            <w:r>
              <w:rPr>
                <w:rFonts w:eastAsia="SimSun"/>
              </w:rPr>
              <w:t xml:space="preserve">Wait for SA2 </w:t>
            </w:r>
            <w:r w:rsidR="00096839">
              <w:rPr>
                <w:rFonts w:eastAsia="SimSun"/>
              </w:rPr>
              <w:t>to avoid misalignments.</w:t>
            </w:r>
          </w:p>
          <w:p w14:paraId="0CD8A0DD" w14:textId="4AEA003D" w:rsidR="002912C5" w:rsidRDefault="00096839">
            <w:pPr>
              <w:rPr>
                <w:rFonts w:eastAsia="SimSun"/>
              </w:rPr>
            </w:pPr>
            <w:r>
              <w:rPr>
                <w:rFonts w:eastAsia="SimSun"/>
              </w:rPr>
              <w:t>Until SA2 provides its inputs</w:t>
            </w:r>
            <w:r w:rsidR="00DC1D68">
              <w:rPr>
                <w:rFonts w:eastAsia="SimSun"/>
              </w:rPr>
              <w:t xml:space="preserve"> and in order to avoid more discussion on this</w:t>
            </w:r>
            <w:r w:rsidR="00C056D4">
              <w:rPr>
                <w:rFonts w:eastAsia="SimSun"/>
              </w:rPr>
              <w:t xml:space="preserve"> topic</w:t>
            </w:r>
            <w:r>
              <w:rPr>
                <w:rFonts w:eastAsia="SimSun"/>
              </w:rPr>
              <w:t xml:space="preserve">, we may add a note to make clear this is considered </w:t>
            </w:r>
            <w:r w:rsidR="00DC1D68">
              <w:rPr>
                <w:rFonts w:eastAsia="SimSun"/>
              </w:rPr>
              <w:t>but</w:t>
            </w:r>
            <w:r w:rsidR="00C056D4">
              <w:rPr>
                <w:rFonts w:eastAsia="SimSun"/>
              </w:rPr>
              <w:t xml:space="preserve"> we’re</w:t>
            </w:r>
            <w:r w:rsidR="00DC1D68">
              <w:rPr>
                <w:rFonts w:eastAsia="SimSun"/>
              </w:rPr>
              <w:t xml:space="preserve"> waiting for SA2 inputs.</w:t>
            </w:r>
            <w:r w:rsidR="002912C5">
              <w:rPr>
                <w:rFonts w:eastAsia="SimSun"/>
              </w:rPr>
              <w:t xml:space="preserve"> </w:t>
            </w:r>
          </w:p>
          <w:p w14:paraId="6024C147" w14:textId="77777777" w:rsidR="00DC1D68" w:rsidRDefault="00DC1D68">
            <w:pPr>
              <w:rPr>
                <w:rFonts w:eastAsia="SimSun"/>
              </w:rPr>
            </w:pPr>
            <w:r>
              <w:rPr>
                <w:rFonts w:eastAsia="SimSun"/>
              </w:rPr>
              <w:t>Solution 5:</w:t>
            </w:r>
          </w:p>
          <w:p w14:paraId="67B58231" w14:textId="46610239" w:rsidR="00DC1D68" w:rsidRDefault="00800249">
            <w:pPr>
              <w:rPr>
                <w:rFonts w:eastAsia="SimSun"/>
              </w:rPr>
            </w:pPr>
            <w:r>
              <w:rPr>
                <w:rFonts w:eastAsia="SimSun"/>
              </w:rPr>
              <w:t xml:space="preserve">Rel-15 </w:t>
            </w:r>
            <w:r w:rsidR="00430FDB">
              <w:rPr>
                <w:rFonts w:eastAsia="SimSun"/>
              </w:rPr>
              <w:t>mechanisms aren’t enough to ensure to access to intended slice</w:t>
            </w:r>
            <w:r w:rsidR="00763834">
              <w:rPr>
                <w:rFonts w:eastAsia="SimSun"/>
              </w:rPr>
              <w:t xml:space="preserve"> but they can be use as backup. </w:t>
            </w:r>
          </w:p>
        </w:tc>
      </w:tr>
      <w:tr w:rsidR="005E2674" w14:paraId="77FCD656" w14:textId="77777777" w:rsidTr="00D04611">
        <w:tc>
          <w:tcPr>
            <w:tcW w:w="1580" w:type="dxa"/>
            <w:shd w:val="clear" w:color="auto" w:fill="auto"/>
          </w:tcPr>
          <w:p w14:paraId="5D7AA188" w14:textId="0FAB6826" w:rsidR="005E2674" w:rsidRDefault="005E2674" w:rsidP="005E2674">
            <w:pPr>
              <w:rPr>
                <w:rFonts w:eastAsia="SimSun"/>
              </w:rPr>
            </w:pPr>
            <w:bookmarkStart w:id="83" w:name="_Hlk53146407"/>
            <w:r w:rsidRPr="005D552B">
              <w:lastRenderedPageBreak/>
              <w:t xml:space="preserve">Convida </w:t>
            </w:r>
            <w:bookmarkEnd w:id="83"/>
            <w:r w:rsidRPr="005D552B">
              <w:t>Wireless</w:t>
            </w:r>
          </w:p>
        </w:tc>
        <w:tc>
          <w:tcPr>
            <w:tcW w:w="1465" w:type="dxa"/>
          </w:tcPr>
          <w:p w14:paraId="4493D458" w14:textId="3DC728A3" w:rsidR="005E2674" w:rsidRDefault="005E2674" w:rsidP="005E2674">
            <w:pPr>
              <w:rPr>
                <w:rFonts w:eastAsia="SimSun"/>
              </w:rPr>
            </w:pPr>
            <w:r w:rsidRPr="005D552B">
              <w:t>1, 2, 3, 4, 5</w:t>
            </w:r>
          </w:p>
        </w:tc>
        <w:tc>
          <w:tcPr>
            <w:tcW w:w="6583" w:type="dxa"/>
            <w:shd w:val="clear" w:color="auto" w:fill="auto"/>
          </w:tcPr>
          <w:p w14:paraId="7E92ABFE" w14:textId="77777777" w:rsidR="005E2674" w:rsidRPr="005E2674" w:rsidRDefault="005E2674" w:rsidP="005E2674">
            <w:pPr>
              <w:rPr>
                <w:rFonts w:eastAsia="SimSun"/>
              </w:rPr>
            </w:pPr>
            <w:r w:rsidRPr="005E2674">
              <w:rPr>
                <w:rFonts w:eastAsia="SimSun"/>
              </w:rPr>
              <w:t>Solution 1:  We agree to include this solution in the TR, but in our view, it is not sufficient to address the issues discussed in Q4.</w:t>
            </w:r>
          </w:p>
          <w:p w14:paraId="5BDD1D1E" w14:textId="77777777" w:rsidR="005E2674" w:rsidRPr="005E2674" w:rsidRDefault="005E2674" w:rsidP="005E2674">
            <w:pPr>
              <w:rPr>
                <w:rFonts w:eastAsia="SimSun"/>
              </w:rPr>
            </w:pPr>
            <w:r w:rsidRPr="005E2674">
              <w:rPr>
                <w:rFonts w:eastAsia="SimSun"/>
              </w:rPr>
              <w:t>Solution 2:  We agree to include this solution in the TR.  The details of how to provide the slice information can be discussed further.</w:t>
            </w:r>
          </w:p>
          <w:p w14:paraId="4CB2ECD4" w14:textId="77777777" w:rsidR="005E2674" w:rsidRPr="005E2674" w:rsidRDefault="005E2674" w:rsidP="005E2674">
            <w:pPr>
              <w:rPr>
                <w:rFonts w:eastAsia="SimSun"/>
              </w:rPr>
            </w:pPr>
            <w:r w:rsidRPr="005E2674">
              <w:rPr>
                <w:rFonts w:eastAsia="SimSun"/>
              </w:rPr>
              <w:t>Solution 3:  We agree to include this solution in the TR.  However, we view this as an enhancement of Solution 2.</w:t>
            </w:r>
          </w:p>
          <w:p w14:paraId="07344E32" w14:textId="77777777" w:rsidR="005E2674" w:rsidRPr="005E2674" w:rsidRDefault="005E2674" w:rsidP="005E2674">
            <w:pPr>
              <w:rPr>
                <w:rFonts w:eastAsia="SimSun"/>
              </w:rPr>
            </w:pPr>
            <w:r w:rsidRPr="005E2674">
              <w:rPr>
                <w:rFonts w:eastAsia="SimSun"/>
              </w:rPr>
              <w:t xml:space="preserve">Solution 4:  We think solutions where preferred slice info provided by NAS is used to influence cell (re-)selection decisions should be included in the TR.  </w:t>
            </w:r>
          </w:p>
          <w:p w14:paraId="7CA88B15" w14:textId="77777777" w:rsidR="005E2674" w:rsidRPr="005E2674" w:rsidRDefault="005E2674" w:rsidP="005E2674">
            <w:pPr>
              <w:rPr>
                <w:rFonts w:eastAsia="SimSun"/>
              </w:rPr>
            </w:pPr>
            <w:r w:rsidRPr="005E2674">
              <w:rPr>
                <w:rFonts w:eastAsia="SimSun"/>
              </w:rPr>
              <w:t>Solution 5:  May need to consult with SA2 to ensure this solution doesn’t violate any architecture principle as it relates to network slicing, for example, network slice isolation for CP and UP.</w:t>
            </w:r>
          </w:p>
          <w:p w14:paraId="76460A0F" w14:textId="68ECAA4C" w:rsidR="005E2674" w:rsidRDefault="005E2674" w:rsidP="005E2674">
            <w:pPr>
              <w:rPr>
                <w:rFonts w:eastAsia="SimSun"/>
              </w:rPr>
            </w:pPr>
            <w:r w:rsidRPr="005E2674">
              <w:rPr>
                <w:rFonts w:eastAsia="SimSun"/>
              </w:rPr>
              <w:t xml:space="preserve">Solution 6:  Solutions based on performing Registration Updates are outside RAN2 scope and should be left to SA2.  </w:t>
            </w:r>
          </w:p>
        </w:tc>
      </w:tr>
      <w:tr w:rsidR="0076020D" w14:paraId="0A5A1A37" w14:textId="77777777" w:rsidTr="00D04611">
        <w:tc>
          <w:tcPr>
            <w:tcW w:w="1580" w:type="dxa"/>
            <w:shd w:val="clear" w:color="auto" w:fill="auto"/>
          </w:tcPr>
          <w:p w14:paraId="39B788DE" w14:textId="2F6A51EC" w:rsidR="0076020D" w:rsidRDefault="0076020D" w:rsidP="0076020D">
            <w:pPr>
              <w:rPr>
                <w:rFonts w:eastAsia="SimSun"/>
              </w:rPr>
            </w:pPr>
            <w:bookmarkStart w:id="84" w:name="_Hlk53147163"/>
            <w:r>
              <w:rPr>
                <w:rFonts w:eastAsia="SimSun"/>
              </w:rPr>
              <w:t>Google</w:t>
            </w:r>
            <w:bookmarkEnd w:id="84"/>
          </w:p>
        </w:tc>
        <w:tc>
          <w:tcPr>
            <w:tcW w:w="1465" w:type="dxa"/>
          </w:tcPr>
          <w:p w14:paraId="510A8E94" w14:textId="1CD5A2C7" w:rsidR="0076020D" w:rsidRDefault="0076020D" w:rsidP="0076020D">
            <w:pPr>
              <w:rPr>
                <w:rFonts w:eastAsia="SimSun"/>
              </w:rPr>
            </w:pPr>
            <w:r>
              <w:rPr>
                <w:rFonts w:eastAsia="SimSun"/>
              </w:rPr>
              <w:t>1,2,4,5</w:t>
            </w:r>
          </w:p>
        </w:tc>
        <w:tc>
          <w:tcPr>
            <w:tcW w:w="6583" w:type="dxa"/>
            <w:shd w:val="clear" w:color="auto" w:fill="auto"/>
          </w:tcPr>
          <w:p w14:paraId="06265DEB" w14:textId="04BA61DC" w:rsidR="0076020D" w:rsidRDefault="0076020D" w:rsidP="0076020D">
            <w:pPr>
              <w:rPr>
                <w:rFonts w:eastAsia="SimSun"/>
              </w:rPr>
            </w:pPr>
            <w:r>
              <w:rPr>
                <w:rFonts w:eastAsia="SimSun"/>
              </w:rPr>
              <w:t>Solution 1 and 5 are legacy solutions that should be available in any case.</w:t>
            </w:r>
          </w:p>
          <w:p w14:paraId="08EDC59C" w14:textId="77777777" w:rsidR="0076020D" w:rsidRDefault="0076020D" w:rsidP="0076020D">
            <w:pPr>
              <w:rPr>
                <w:rFonts w:eastAsia="SimSun"/>
              </w:rPr>
            </w:pPr>
            <w:r>
              <w:rPr>
                <w:rFonts w:eastAsia="SimSun"/>
              </w:rPr>
              <w:t>Solution 2 and Solution 4 are needed so that UEs can use their intended slices to camp on the appropriate cells (solving issue #1).</w:t>
            </w:r>
          </w:p>
          <w:p w14:paraId="1D0CAD1E" w14:textId="24C29EDB" w:rsidR="0076020D" w:rsidRDefault="0076020D" w:rsidP="0076020D">
            <w:pPr>
              <w:rPr>
                <w:rFonts w:eastAsia="SimSun"/>
              </w:rPr>
            </w:pPr>
            <w:r>
              <w:rPr>
                <w:rFonts w:eastAsia="SimSun"/>
              </w:rPr>
              <w:lastRenderedPageBreak/>
              <w:t>We are open to considering slice specific cell (re)-selection mechanisms but solution 3 as stated may be bit of an overkill.</w:t>
            </w:r>
          </w:p>
        </w:tc>
      </w:tr>
      <w:tr w:rsidR="003C4554" w14:paraId="0AD1CB23" w14:textId="77777777" w:rsidTr="00D04611">
        <w:tc>
          <w:tcPr>
            <w:tcW w:w="1580" w:type="dxa"/>
            <w:shd w:val="clear" w:color="auto" w:fill="auto"/>
          </w:tcPr>
          <w:p w14:paraId="3DAC59F1" w14:textId="217D39A9" w:rsidR="003C4554" w:rsidRDefault="005B54BA">
            <w:pPr>
              <w:rPr>
                <w:rFonts w:eastAsia="SimSun"/>
              </w:rPr>
            </w:pPr>
            <w:bookmarkStart w:id="85" w:name="_Hlk53147370"/>
            <w:r>
              <w:rPr>
                <w:rFonts w:eastAsia="SimSun"/>
              </w:rPr>
              <w:lastRenderedPageBreak/>
              <w:t>vivo</w:t>
            </w:r>
            <w:bookmarkEnd w:id="85"/>
          </w:p>
        </w:tc>
        <w:tc>
          <w:tcPr>
            <w:tcW w:w="1465" w:type="dxa"/>
          </w:tcPr>
          <w:p w14:paraId="1803419A" w14:textId="1AD01A58" w:rsidR="003C4554" w:rsidRDefault="005B54BA">
            <w:pPr>
              <w:rPr>
                <w:rFonts w:eastAsia="SimSun"/>
              </w:rPr>
            </w:pPr>
            <w:r>
              <w:rPr>
                <w:rFonts w:eastAsia="SimSun"/>
              </w:rPr>
              <w:t>1,2,3,4,5</w:t>
            </w:r>
          </w:p>
        </w:tc>
        <w:tc>
          <w:tcPr>
            <w:tcW w:w="6583" w:type="dxa"/>
            <w:shd w:val="clear" w:color="auto" w:fill="auto"/>
          </w:tcPr>
          <w:p w14:paraId="4FF87C9F" w14:textId="1FB6644A" w:rsidR="003C4554" w:rsidRDefault="005B54BA">
            <w:pPr>
              <w:rPr>
                <w:rFonts w:eastAsia="SimSun"/>
              </w:rPr>
            </w:pPr>
            <w:r>
              <w:rPr>
                <w:rFonts w:eastAsia="SimSun"/>
              </w:rPr>
              <w:t>Solution 1 to 5 can be captured in the TR and further down prioritization can be considered later. For solution 6, we think it is not fully in RAN2 scope. So we would prefer not to capture it this TR.</w:t>
            </w:r>
          </w:p>
        </w:tc>
      </w:tr>
      <w:tr w:rsidR="003C4554" w:rsidRPr="006C337E" w14:paraId="567EA7EB" w14:textId="77777777" w:rsidTr="00D04611">
        <w:tc>
          <w:tcPr>
            <w:tcW w:w="1580" w:type="dxa"/>
            <w:shd w:val="clear" w:color="auto" w:fill="auto"/>
          </w:tcPr>
          <w:p w14:paraId="2D6ABC5B" w14:textId="48EBCB2E" w:rsidR="003C4554" w:rsidRDefault="006C337E">
            <w:pPr>
              <w:rPr>
                <w:rFonts w:eastAsia="SimSun"/>
              </w:rPr>
            </w:pPr>
            <w:r>
              <w:rPr>
                <w:rFonts w:eastAsia="SimSun" w:hint="eastAsia"/>
              </w:rPr>
              <w:t>C</w:t>
            </w:r>
            <w:r>
              <w:rPr>
                <w:rFonts w:eastAsia="SimSun"/>
              </w:rPr>
              <w:t>MCC</w:t>
            </w:r>
          </w:p>
        </w:tc>
        <w:tc>
          <w:tcPr>
            <w:tcW w:w="1465" w:type="dxa"/>
          </w:tcPr>
          <w:p w14:paraId="72C8C333" w14:textId="3294F2BC" w:rsidR="003C4554" w:rsidRDefault="0063409A">
            <w:pPr>
              <w:rPr>
                <w:rFonts w:eastAsia="SimSun"/>
              </w:rPr>
            </w:pPr>
            <w:r>
              <w:rPr>
                <w:rFonts w:eastAsia="SimSun"/>
              </w:rPr>
              <w:t>1,</w:t>
            </w:r>
            <w:r w:rsidR="00D51E47">
              <w:rPr>
                <w:rFonts w:eastAsia="SimSun" w:hint="eastAsia"/>
              </w:rPr>
              <w:t>2</w:t>
            </w:r>
            <w:r w:rsidR="00D51E47">
              <w:rPr>
                <w:rFonts w:eastAsia="SimSun"/>
              </w:rPr>
              <w:t>,3</w:t>
            </w:r>
            <w:r w:rsidR="000F2D22">
              <w:rPr>
                <w:rFonts w:eastAsia="SimSun"/>
              </w:rPr>
              <w:t>,5</w:t>
            </w:r>
          </w:p>
        </w:tc>
        <w:tc>
          <w:tcPr>
            <w:tcW w:w="6583" w:type="dxa"/>
            <w:shd w:val="clear" w:color="auto" w:fill="auto"/>
          </w:tcPr>
          <w:p w14:paraId="189366C0" w14:textId="345A263C" w:rsidR="00322F2D" w:rsidRDefault="00322F2D">
            <w:pPr>
              <w:rPr>
                <w:rFonts w:eastAsia="SimSun"/>
              </w:rPr>
            </w:pPr>
            <w:r>
              <w:rPr>
                <w:rFonts w:eastAsia="SimSun"/>
              </w:rPr>
              <w:t xml:space="preserve">Solution 1: </w:t>
            </w:r>
            <w:r w:rsidR="00CB663C">
              <w:rPr>
                <w:rFonts w:eastAsia="SimSun"/>
              </w:rPr>
              <w:t xml:space="preserve">In Q5, majority companies agree that legacy dedicated priority cannot solve the issues listed in Q4. </w:t>
            </w:r>
            <w:r w:rsidR="0063409A">
              <w:rPr>
                <w:rFonts w:eastAsia="SimSun"/>
              </w:rPr>
              <w:t>We think that can be pointed out in the TR.</w:t>
            </w:r>
          </w:p>
          <w:p w14:paraId="2048A304" w14:textId="54E7200A" w:rsidR="00D51E47" w:rsidRDefault="00D51E47">
            <w:pPr>
              <w:rPr>
                <w:rFonts w:eastAsia="SimSun"/>
              </w:rPr>
            </w:pPr>
            <w:r>
              <w:rPr>
                <w:rFonts w:eastAsia="SimSun" w:hint="eastAsia"/>
              </w:rPr>
              <w:t>S</w:t>
            </w:r>
            <w:r>
              <w:rPr>
                <w:rFonts w:eastAsia="SimSun"/>
              </w:rPr>
              <w:t xml:space="preserve">olution 2: </w:t>
            </w:r>
            <w:r w:rsidRPr="005E2674">
              <w:rPr>
                <w:rFonts w:eastAsia="SimSun"/>
              </w:rPr>
              <w:t>We agree to include this solution in the TR.</w:t>
            </w:r>
          </w:p>
          <w:p w14:paraId="77D76624" w14:textId="790BE972" w:rsidR="003C4554" w:rsidRDefault="006C337E">
            <w:pPr>
              <w:rPr>
                <w:rFonts w:eastAsia="SimSun"/>
              </w:rPr>
            </w:pPr>
            <w:r>
              <w:rPr>
                <w:rFonts w:eastAsia="SimSun" w:hint="eastAsia"/>
              </w:rPr>
              <w:t>S</w:t>
            </w:r>
            <w:r>
              <w:rPr>
                <w:rFonts w:eastAsia="SimSun"/>
              </w:rPr>
              <w:t xml:space="preserve">olution 3: </w:t>
            </w:r>
            <w:r w:rsidR="00D51E47">
              <w:rPr>
                <w:rFonts w:eastAsia="SimSun"/>
              </w:rPr>
              <w:t>Solution 3 can address the issue 3 in Q4, so we support to capture solution 3 into the TR. I</w:t>
            </w:r>
            <w:r>
              <w:rPr>
                <w:rFonts w:eastAsia="SimSun"/>
              </w:rPr>
              <w:t>f SIB size is a concern, SST</w:t>
            </w:r>
            <w:r w:rsidR="00D51E47">
              <w:rPr>
                <w:rFonts w:eastAsia="SimSun"/>
              </w:rPr>
              <w:t xml:space="preserve"> can be used</w:t>
            </w:r>
            <w:r>
              <w:rPr>
                <w:rFonts w:eastAsia="SimSun"/>
              </w:rPr>
              <w:t xml:space="preserve"> instead of S-NSSAI.</w:t>
            </w:r>
          </w:p>
          <w:p w14:paraId="4E293F84" w14:textId="1109BC79" w:rsidR="006C337E" w:rsidRDefault="00D51E47">
            <w:pPr>
              <w:rPr>
                <w:rFonts w:eastAsia="SimSun"/>
              </w:rPr>
            </w:pPr>
            <w:r>
              <w:rPr>
                <w:rFonts w:eastAsia="SimSun" w:hint="eastAsia"/>
              </w:rPr>
              <w:t>S</w:t>
            </w:r>
            <w:r>
              <w:rPr>
                <w:rFonts w:eastAsia="SimSun"/>
              </w:rPr>
              <w:t>olution 4:</w:t>
            </w:r>
            <w:r w:rsidR="00015BDA">
              <w:rPr>
                <w:rFonts w:eastAsia="SimSun"/>
              </w:rPr>
              <w:t xml:space="preserve"> The details for this solution are not clear in the contributions</w:t>
            </w:r>
            <w:r w:rsidR="0063409A">
              <w:rPr>
                <w:rFonts w:eastAsia="SimSun"/>
              </w:rPr>
              <w:t xml:space="preserve"> in last meeting</w:t>
            </w:r>
            <w:r w:rsidR="00015BDA">
              <w:rPr>
                <w:rFonts w:eastAsia="SimSun"/>
              </w:rPr>
              <w:t>. So, t</w:t>
            </w:r>
            <w:r w:rsidR="00285B51">
              <w:rPr>
                <w:rFonts w:eastAsia="SimSun"/>
              </w:rPr>
              <w:t xml:space="preserve">his approach may need </w:t>
            </w:r>
            <w:r w:rsidR="0063409A">
              <w:rPr>
                <w:rFonts w:eastAsia="SimSun"/>
              </w:rPr>
              <w:t xml:space="preserve">some </w:t>
            </w:r>
            <w:r w:rsidR="00285B51">
              <w:rPr>
                <w:rFonts w:eastAsia="SimSun"/>
              </w:rPr>
              <w:t>further</w:t>
            </w:r>
            <w:r w:rsidR="0063409A">
              <w:rPr>
                <w:rFonts w:eastAsia="SimSun"/>
              </w:rPr>
              <w:t xml:space="preserve"> clarification and</w:t>
            </w:r>
            <w:r w:rsidR="00285B51">
              <w:rPr>
                <w:rFonts w:eastAsia="SimSun"/>
              </w:rPr>
              <w:t xml:space="preserve"> discussion.</w:t>
            </w:r>
          </w:p>
          <w:p w14:paraId="54F1D11A" w14:textId="69CDCF77" w:rsidR="00D51E47" w:rsidRDefault="00D51E47">
            <w:pPr>
              <w:rPr>
                <w:rFonts w:eastAsia="SimSun"/>
              </w:rPr>
            </w:pPr>
            <w:r>
              <w:rPr>
                <w:rFonts w:eastAsia="SimSun" w:hint="eastAsia"/>
              </w:rPr>
              <w:t>S</w:t>
            </w:r>
            <w:r>
              <w:rPr>
                <w:rFonts w:eastAsia="SimSun"/>
              </w:rPr>
              <w:t>olution 5:</w:t>
            </w:r>
            <w:r w:rsidR="00AC2B7B">
              <w:rPr>
                <w:rFonts w:eastAsia="SimSun"/>
              </w:rPr>
              <w:t xml:space="preserve"> </w:t>
            </w:r>
            <w:r w:rsidR="004742B1">
              <w:rPr>
                <w:rFonts w:eastAsia="SimSun"/>
              </w:rPr>
              <w:t xml:space="preserve">Slice based </w:t>
            </w:r>
            <w:r w:rsidR="00AC2B7B">
              <w:rPr>
                <w:rFonts w:eastAsia="SimSun"/>
              </w:rPr>
              <w:t>HO and redirection</w:t>
            </w:r>
            <w:r w:rsidR="004742B1">
              <w:rPr>
                <w:rFonts w:eastAsia="SimSun"/>
              </w:rPr>
              <w:t xml:space="preserve"> are the legacy behaviours that can be supported by R15 by network implementation. But we are not</w:t>
            </w:r>
            <w:r w:rsidR="00AC2B7B">
              <w:rPr>
                <w:rFonts w:eastAsia="SimSun"/>
              </w:rPr>
              <w:t xml:space="preserve"> sure with CA, DC. </w:t>
            </w:r>
            <w:r w:rsidR="000F2D22">
              <w:rPr>
                <w:rFonts w:eastAsia="SimSun"/>
              </w:rPr>
              <w:t xml:space="preserve">We are ok to study solution 5 but </w:t>
            </w:r>
            <w:r w:rsidR="000F2D22">
              <w:t>with a lower priority</w:t>
            </w:r>
            <w:r w:rsidR="000F2D22">
              <w:rPr>
                <w:rFonts w:eastAsia="SimSun"/>
              </w:rPr>
              <w:t xml:space="preserve"> as agreed in last meeting. </w:t>
            </w:r>
          </w:p>
          <w:p w14:paraId="1AF57B0F" w14:textId="0F785DDD" w:rsidR="00D51E47" w:rsidRPr="006C337E" w:rsidRDefault="00D51E47">
            <w:pPr>
              <w:rPr>
                <w:rFonts w:eastAsia="SimSun"/>
              </w:rPr>
            </w:pPr>
            <w:r>
              <w:rPr>
                <w:rFonts w:eastAsia="SimSun" w:hint="eastAsia"/>
              </w:rPr>
              <w:t>S</w:t>
            </w:r>
            <w:r>
              <w:rPr>
                <w:rFonts w:eastAsia="SimSun"/>
              </w:rPr>
              <w:t>olution 6: We agree with companies’ view that</w:t>
            </w:r>
            <w:r w:rsidR="000F2D22">
              <w:rPr>
                <w:rFonts w:eastAsia="SimSun"/>
              </w:rPr>
              <w:t xml:space="preserve"> </w:t>
            </w:r>
            <w:r>
              <w:rPr>
                <w:rFonts w:eastAsia="SimSun"/>
              </w:rPr>
              <w:t>it should be left to SA2.</w:t>
            </w:r>
          </w:p>
        </w:tc>
      </w:tr>
      <w:tr w:rsidR="003C4554" w14:paraId="2F4029B5" w14:textId="77777777" w:rsidTr="00D04611">
        <w:tc>
          <w:tcPr>
            <w:tcW w:w="1580" w:type="dxa"/>
            <w:shd w:val="clear" w:color="auto" w:fill="auto"/>
          </w:tcPr>
          <w:p w14:paraId="53FCC86C" w14:textId="63730A9D" w:rsidR="003C4554" w:rsidRDefault="005E25B7">
            <w:pPr>
              <w:rPr>
                <w:rFonts w:eastAsia="SimSun"/>
              </w:rPr>
            </w:pPr>
            <w:r>
              <w:rPr>
                <w:rFonts w:eastAsia="SimSun"/>
              </w:rPr>
              <w:t>Intel</w:t>
            </w:r>
          </w:p>
        </w:tc>
        <w:tc>
          <w:tcPr>
            <w:tcW w:w="1465" w:type="dxa"/>
          </w:tcPr>
          <w:p w14:paraId="0C7400E9" w14:textId="77777777" w:rsidR="005E25B7" w:rsidRDefault="005E25B7" w:rsidP="005E25B7">
            <w:pPr>
              <w:rPr>
                <w:rFonts w:ascii="Calibri" w:hAnsi="Calibri" w:cs="Times New Roman"/>
              </w:rPr>
            </w:pPr>
            <w:r>
              <w:t>Solution 1 and 6 if separate TA is used for Area 1 and 2</w:t>
            </w:r>
          </w:p>
          <w:p w14:paraId="2B81C991" w14:textId="77777777" w:rsidR="005E25B7" w:rsidRDefault="005E25B7" w:rsidP="005E25B7"/>
          <w:p w14:paraId="2D1E9518" w14:textId="018F151B" w:rsidR="005E25B7" w:rsidRDefault="005E25B7" w:rsidP="005E25B7">
            <w:r>
              <w:t xml:space="preserve">Solution 5 is needed for accessing intended </w:t>
            </w:r>
            <w:r w:rsidRPr="005E25B7">
              <w:t xml:space="preserve">slice that is not available in the UE’s camped cell </w:t>
            </w:r>
          </w:p>
          <w:p w14:paraId="094A9642" w14:textId="3505C415" w:rsidR="005E25B7" w:rsidRDefault="005E25B7" w:rsidP="005E25B7">
            <w:r>
              <w:t> </w:t>
            </w:r>
          </w:p>
          <w:p w14:paraId="23A1C036" w14:textId="0A62FAF4" w:rsidR="003C4554" w:rsidRPr="006F1D77" w:rsidRDefault="005E25B7">
            <w:pPr>
              <w:rPr>
                <w:rFonts w:ascii="Calibri" w:hAnsi="Calibri" w:cs="Times New Roman"/>
              </w:rPr>
            </w:pPr>
            <w:r w:rsidRPr="005E25B7">
              <w:lastRenderedPageBreak/>
              <w:t>Need for Solution 2 is FFS depending on the resolution of issue 5 if the same TA is used for Area 1 and 2</w:t>
            </w:r>
          </w:p>
        </w:tc>
        <w:tc>
          <w:tcPr>
            <w:tcW w:w="6583" w:type="dxa"/>
            <w:shd w:val="clear" w:color="auto" w:fill="auto"/>
          </w:tcPr>
          <w:p w14:paraId="2E7E6A7A" w14:textId="77777777" w:rsidR="005E25B7" w:rsidRDefault="005E25B7" w:rsidP="005E25B7">
            <w:pPr>
              <w:rPr>
                <w:rFonts w:ascii="Times New Roman" w:hAnsi="Times New Roman" w:cs="Times New Roman"/>
              </w:rPr>
            </w:pPr>
            <w:r>
              <w:lastRenderedPageBreak/>
              <w:t xml:space="preserve">As explained in our response to Q5 if separate TA is used for the 2 areas, we think the Rel-15 mechanisms (dedicated priority and Area 1 and 2 are in different UE registration area) should be able to sufficiently solve the proposed </w:t>
            </w:r>
            <w:r>
              <w:rPr>
                <w:rFonts w:ascii="SimSun" w:eastAsia="SimSun" w:hAnsi="SimSun" w:hint="eastAsia"/>
              </w:rPr>
              <w:t>“</w:t>
            </w:r>
            <w:r>
              <w:t>issues</w:t>
            </w:r>
            <w:r>
              <w:rPr>
                <w:rFonts w:ascii="SimSun" w:eastAsia="SimSun" w:hAnsi="SimSun" w:hint="eastAsia"/>
              </w:rPr>
              <w:t>”</w:t>
            </w:r>
            <w:r>
              <w:t xml:space="preserve"> including issue 5. </w:t>
            </w:r>
          </w:p>
          <w:p w14:paraId="42C784C4" w14:textId="77777777" w:rsidR="005E25B7" w:rsidRDefault="005E25B7" w:rsidP="005E25B7">
            <w:pPr>
              <w:rPr>
                <w:rFonts w:ascii="Calibri" w:hAnsi="Calibri"/>
              </w:rPr>
            </w:pPr>
            <w:r>
              <w:t> </w:t>
            </w:r>
          </w:p>
          <w:p w14:paraId="7B3D20C0" w14:textId="77777777" w:rsidR="005E25B7" w:rsidRDefault="005E25B7" w:rsidP="005E25B7">
            <w:r>
              <w:t> </w:t>
            </w:r>
          </w:p>
          <w:p w14:paraId="70373397" w14:textId="77777777" w:rsidR="005E25B7" w:rsidRDefault="005E25B7" w:rsidP="005E25B7">
            <w:r>
              <w:t>Solution 5 addresses the issue when UE is not camping on the frequency layer of the intended slice.</w:t>
            </w:r>
          </w:p>
          <w:p w14:paraId="419272B2" w14:textId="77777777" w:rsidR="003C4554" w:rsidRDefault="003C4554">
            <w:pPr>
              <w:rPr>
                <w:rFonts w:eastAsia="SimSun"/>
              </w:rPr>
            </w:pPr>
          </w:p>
          <w:p w14:paraId="7FEF863D" w14:textId="77777777" w:rsidR="005E25B7" w:rsidRDefault="005E25B7">
            <w:pPr>
              <w:rPr>
                <w:rFonts w:eastAsia="SimSun"/>
              </w:rPr>
            </w:pPr>
          </w:p>
          <w:p w14:paraId="7B572FBD" w14:textId="77777777" w:rsidR="005E25B7" w:rsidRDefault="005E25B7">
            <w:pPr>
              <w:rPr>
                <w:rFonts w:eastAsia="SimSun"/>
              </w:rPr>
            </w:pPr>
          </w:p>
          <w:p w14:paraId="62F0B0AE" w14:textId="77777777" w:rsidR="005E25B7" w:rsidRDefault="005E25B7">
            <w:pPr>
              <w:rPr>
                <w:rFonts w:eastAsia="SimSun"/>
              </w:rPr>
            </w:pPr>
          </w:p>
          <w:p w14:paraId="745E7E72" w14:textId="77777777" w:rsidR="005E25B7" w:rsidRDefault="005E25B7">
            <w:pPr>
              <w:rPr>
                <w:rFonts w:eastAsia="SimSun"/>
              </w:rPr>
            </w:pPr>
          </w:p>
          <w:p w14:paraId="1FE18590" w14:textId="2E74D334" w:rsidR="005E25B7" w:rsidRPr="005E25B7" w:rsidRDefault="005E25B7" w:rsidP="005E25B7">
            <w:pPr>
              <w:rPr>
                <w:rFonts w:ascii="Calibri" w:hAnsi="Calibri" w:cs="Times New Roman"/>
              </w:rPr>
            </w:pPr>
            <w:r w:rsidRPr="005E25B7">
              <w:lastRenderedPageBreak/>
              <w:t xml:space="preserve">Depending on discussion on issue 5.  If Area 1 and 2 are in the same TA, Solution 2 may be needed in order for the UE to know that its attended slice (e.g. Slice 2) is available when it moves back to Area 1 (while previously it moves out of Area 1 to Area 2 and </w:t>
            </w:r>
            <w:r w:rsidRPr="005E25B7">
              <w:rPr>
                <w:strike/>
              </w:rPr>
              <w:t xml:space="preserve"> </w:t>
            </w:r>
            <w:r w:rsidRPr="005E25B7">
              <w:t xml:space="preserve">Slice 2 is “released”) such that UE can attempt to ”reestablish” Slice 2 in Area 1 </w:t>
            </w:r>
          </w:p>
          <w:p w14:paraId="0F579D74" w14:textId="46B6F840" w:rsidR="005E25B7" w:rsidRPr="005E25B7" w:rsidRDefault="005E25B7">
            <w:pPr>
              <w:rPr>
                <w:rFonts w:eastAsia="SimSun"/>
              </w:rPr>
            </w:pPr>
          </w:p>
        </w:tc>
      </w:tr>
      <w:tr w:rsidR="00207D8B" w14:paraId="47BB624D" w14:textId="77777777" w:rsidTr="00D04611">
        <w:tc>
          <w:tcPr>
            <w:tcW w:w="1580" w:type="dxa"/>
            <w:shd w:val="clear" w:color="auto" w:fill="auto"/>
          </w:tcPr>
          <w:p w14:paraId="4B8CD1EE" w14:textId="0EED1BFD" w:rsidR="00207D8B" w:rsidRDefault="00207D8B" w:rsidP="00207D8B">
            <w:pPr>
              <w:rPr>
                <w:rFonts w:eastAsia="SimSun"/>
              </w:rPr>
            </w:pPr>
            <w:r>
              <w:rPr>
                <w:rFonts w:eastAsia="SimSun"/>
              </w:rPr>
              <w:lastRenderedPageBreak/>
              <w:t>Vodafone 1</w:t>
            </w:r>
          </w:p>
        </w:tc>
        <w:tc>
          <w:tcPr>
            <w:tcW w:w="1465" w:type="dxa"/>
          </w:tcPr>
          <w:p w14:paraId="745E74BE" w14:textId="395778AD" w:rsidR="00207D8B" w:rsidRDefault="00207D8B" w:rsidP="00207D8B">
            <w:pPr>
              <w:rPr>
                <w:rFonts w:eastAsia="SimSun"/>
              </w:rPr>
            </w:pPr>
            <w:r>
              <w:rPr>
                <w:rFonts w:eastAsia="SimSun"/>
              </w:rPr>
              <w:t>Solutions 1, 2 and 3</w:t>
            </w:r>
          </w:p>
        </w:tc>
        <w:tc>
          <w:tcPr>
            <w:tcW w:w="6583" w:type="dxa"/>
            <w:shd w:val="clear" w:color="auto" w:fill="auto"/>
          </w:tcPr>
          <w:p w14:paraId="66B1A2B2" w14:textId="6BBD4E6D" w:rsidR="00207D8B" w:rsidRDefault="00207D8B" w:rsidP="00207D8B">
            <w:pPr>
              <w:rPr>
                <w:rFonts w:eastAsia="SimSun"/>
              </w:rPr>
            </w:pPr>
            <w:r>
              <w:rPr>
                <w:rFonts w:eastAsia="SimSun"/>
              </w:rPr>
              <w:t xml:space="preserve">These 3 cases relate to practical scenarios </w:t>
            </w:r>
          </w:p>
        </w:tc>
      </w:tr>
      <w:tr w:rsidR="00207D8B" w14:paraId="1BD90FBE" w14:textId="77777777" w:rsidTr="00D04611">
        <w:tc>
          <w:tcPr>
            <w:tcW w:w="1580" w:type="dxa"/>
            <w:shd w:val="clear" w:color="auto" w:fill="auto"/>
          </w:tcPr>
          <w:p w14:paraId="7AB7036E" w14:textId="587693AC" w:rsidR="00207D8B" w:rsidRDefault="00207D8B" w:rsidP="00207D8B">
            <w:pPr>
              <w:rPr>
                <w:rFonts w:eastAsia="SimSun"/>
              </w:rPr>
            </w:pPr>
            <w:r>
              <w:rPr>
                <w:rFonts w:eastAsia="Yu Mincho"/>
              </w:rPr>
              <w:t>Fujitsu</w:t>
            </w:r>
          </w:p>
        </w:tc>
        <w:tc>
          <w:tcPr>
            <w:tcW w:w="1465" w:type="dxa"/>
          </w:tcPr>
          <w:p w14:paraId="5A0B7C89" w14:textId="580C12DC" w:rsidR="00207D8B" w:rsidRDefault="00207D8B" w:rsidP="00207D8B">
            <w:pPr>
              <w:rPr>
                <w:rFonts w:eastAsia="SimSun"/>
              </w:rPr>
            </w:pPr>
            <w:r>
              <w:rPr>
                <w:rFonts w:eastAsia="Yu Mincho" w:hint="eastAsia"/>
              </w:rPr>
              <w:t>S</w:t>
            </w:r>
            <w:r>
              <w:rPr>
                <w:rFonts w:eastAsia="Yu Mincho"/>
              </w:rPr>
              <w:t>olutions 1, 2, 3, 5</w:t>
            </w:r>
          </w:p>
        </w:tc>
        <w:tc>
          <w:tcPr>
            <w:tcW w:w="6583" w:type="dxa"/>
            <w:shd w:val="clear" w:color="auto" w:fill="auto"/>
          </w:tcPr>
          <w:p w14:paraId="623C78E8" w14:textId="77777777" w:rsidR="00207D8B" w:rsidRDefault="00207D8B" w:rsidP="00207D8B">
            <w:pPr>
              <w:rPr>
                <w:rFonts w:eastAsia="Yu Mincho"/>
              </w:rPr>
            </w:pPr>
            <w:r>
              <w:rPr>
                <w:rFonts w:eastAsia="Yu Mincho"/>
              </w:rPr>
              <w:t>Solutions 1 and 5: Legacy mechanism should be always available.</w:t>
            </w:r>
          </w:p>
          <w:p w14:paraId="44F74734" w14:textId="77777777" w:rsidR="00207D8B" w:rsidRDefault="00207D8B" w:rsidP="00207D8B">
            <w:pPr>
              <w:rPr>
                <w:rFonts w:eastAsia="Yu Mincho"/>
              </w:rPr>
            </w:pPr>
            <w:r>
              <w:rPr>
                <w:rFonts w:eastAsia="Yu Mincho" w:hint="eastAsia"/>
              </w:rPr>
              <w:t>S</w:t>
            </w:r>
            <w:r>
              <w:rPr>
                <w:rFonts w:eastAsia="Yu Mincho"/>
              </w:rPr>
              <w:t>olution 2: It is straightforward solution and to be captured in TR.</w:t>
            </w:r>
          </w:p>
          <w:p w14:paraId="05B56B11" w14:textId="5D737772" w:rsidR="00207D8B" w:rsidRDefault="00207D8B" w:rsidP="00207D8B">
            <w:pPr>
              <w:rPr>
                <w:rFonts w:eastAsia="SimSun"/>
              </w:rPr>
            </w:pPr>
            <w:r>
              <w:rPr>
                <w:rFonts w:eastAsia="Yu Mincho"/>
              </w:rPr>
              <w:t>Solution 3: The priority setting for reselection is up to implementation but priority is needed for slice-based reselection.</w:t>
            </w:r>
          </w:p>
        </w:tc>
      </w:tr>
      <w:tr w:rsidR="00207D8B" w14:paraId="6149DB59" w14:textId="77777777" w:rsidTr="00D04611">
        <w:tc>
          <w:tcPr>
            <w:tcW w:w="1580" w:type="dxa"/>
            <w:shd w:val="clear" w:color="auto" w:fill="auto"/>
          </w:tcPr>
          <w:p w14:paraId="713DB813" w14:textId="2FCC9D0A" w:rsidR="00207D8B" w:rsidRDefault="00E2077E" w:rsidP="00207D8B">
            <w:pPr>
              <w:rPr>
                <w:rFonts w:eastAsia="SimSun"/>
              </w:rPr>
            </w:pPr>
            <w:r>
              <w:rPr>
                <w:rFonts w:eastAsia="SimSun" w:hint="eastAsia"/>
              </w:rPr>
              <w:t>CATT</w:t>
            </w:r>
          </w:p>
        </w:tc>
        <w:tc>
          <w:tcPr>
            <w:tcW w:w="1465" w:type="dxa"/>
          </w:tcPr>
          <w:p w14:paraId="67CB98C0" w14:textId="55B25607" w:rsidR="00207D8B" w:rsidRDefault="00E2077E" w:rsidP="00207D8B">
            <w:pPr>
              <w:rPr>
                <w:rFonts w:eastAsia="SimSun"/>
              </w:rPr>
            </w:pPr>
            <w:r>
              <w:rPr>
                <w:rFonts w:eastAsia="SimSun"/>
              </w:rPr>
              <w:t>1,2,3,4,5</w:t>
            </w:r>
          </w:p>
        </w:tc>
        <w:tc>
          <w:tcPr>
            <w:tcW w:w="6583" w:type="dxa"/>
            <w:shd w:val="clear" w:color="auto" w:fill="auto"/>
          </w:tcPr>
          <w:p w14:paraId="08607F1A" w14:textId="2FC8B18B" w:rsidR="00E2077E" w:rsidRDefault="00E2077E" w:rsidP="00207D8B">
            <w:r w:rsidRPr="00E2077E">
              <w:rPr>
                <w:rFonts w:eastAsia="Yu Mincho" w:hint="eastAsia"/>
              </w:rPr>
              <w:t xml:space="preserve">In this stage, </w:t>
            </w:r>
            <w:r w:rsidR="00D02AF4">
              <w:rPr>
                <w:rFonts w:hint="eastAsia"/>
              </w:rPr>
              <w:t>we</w:t>
            </w:r>
            <w:r w:rsidR="00D02AF4">
              <w:t>’</w:t>
            </w:r>
            <w:r w:rsidR="00D02AF4">
              <w:rPr>
                <w:rFonts w:hint="eastAsia"/>
              </w:rPr>
              <w:t>re open to capture solution1 to 5 with some clarification.</w:t>
            </w:r>
          </w:p>
          <w:p w14:paraId="3BFAC53B" w14:textId="48A2242E" w:rsidR="001710A5" w:rsidRPr="00D02AF4" w:rsidRDefault="001710A5" w:rsidP="00207D8B">
            <w:r>
              <w:rPr>
                <w:rFonts w:hint="eastAsia"/>
              </w:rPr>
              <w:t>For solution</w:t>
            </w:r>
            <w:r w:rsidR="00DD0D26">
              <w:rPr>
                <w:rFonts w:hint="eastAsia"/>
              </w:rPr>
              <w:t xml:space="preserve"> </w:t>
            </w:r>
            <w:r>
              <w:rPr>
                <w:rFonts w:hint="eastAsia"/>
              </w:rPr>
              <w:t xml:space="preserve">2, we still have security </w:t>
            </w:r>
            <w:r>
              <w:t>concern</w:t>
            </w:r>
            <w:r>
              <w:rPr>
                <w:rFonts w:hint="eastAsia"/>
              </w:rPr>
              <w:t xml:space="preserve"> </w:t>
            </w:r>
            <w:r w:rsidR="00C37E18">
              <w:rPr>
                <w:rFonts w:hint="eastAsia"/>
              </w:rPr>
              <w:t>for</w:t>
            </w:r>
            <w:r>
              <w:rPr>
                <w:rFonts w:hint="eastAsia"/>
              </w:rPr>
              <w:t xml:space="preserve"> broadcast</w:t>
            </w:r>
            <w:r w:rsidR="00C37E18">
              <w:rPr>
                <w:rFonts w:hint="eastAsia"/>
              </w:rPr>
              <w:t>ing</w:t>
            </w:r>
            <w:r>
              <w:rPr>
                <w:rFonts w:hint="eastAsia"/>
              </w:rPr>
              <w:t xml:space="preserve"> supported slice</w:t>
            </w:r>
            <w:r w:rsidR="00C37E18">
              <w:rPr>
                <w:rFonts w:hint="eastAsia"/>
              </w:rPr>
              <w:t>s</w:t>
            </w:r>
            <w:r>
              <w:rPr>
                <w:rFonts w:hint="eastAsia"/>
              </w:rPr>
              <w:t xml:space="preserve"> </w:t>
            </w:r>
            <w:r w:rsidR="00DD0D26">
              <w:rPr>
                <w:rFonts w:hint="eastAsia"/>
              </w:rPr>
              <w:t>on the air, so to have more flexibility for WI</w:t>
            </w:r>
            <w:r w:rsidR="00C37E18">
              <w:rPr>
                <w:rFonts w:hint="eastAsia"/>
              </w:rPr>
              <w:t xml:space="preserve"> to study</w:t>
            </w:r>
            <w:r w:rsidR="00DD0D26">
              <w:rPr>
                <w:rFonts w:hint="eastAsia"/>
              </w:rPr>
              <w:t>, we</w:t>
            </w:r>
            <w:r w:rsidR="00DD0D26">
              <w:t>’</w:t>
            </w:r>
            <w:r w:rsidR="00DD0D26">
              <w:rPr>
                <w:rFonts w:hint="eastAsia"/>
              </w:rPr>
              <w:t xml:space="preserve">d like to revise </w:t>
            </w:r>
            <w:r w:rsidR="00C37E18">
              <w:rPr>
                <w:rFonts w:hint="eastAsia"/>
              </w:rPr>
              <w:t>solution 2 as below:</w:t>
            </w:r>
          </w:p>
          <w:p w14:paraId="24B99902" w14:textId="77777777" w:rsidR="00207D8B" w:rsidRPr="00753871" w:rsidRDefault="00E2077E" w:rsidP="00207D8B">
            <w:pPr>
              <w:rPr>
                <w:rFonts w:eastAsia="SimSun"/>
                <w:color w:val="FF0000"/>
              </w:rPr>
            </w:pPr>
            <w:r w:rsidRPr="006567ED">
              <w:rPr>
                <w:rFonts w:eastAsia="SimSun"/>
                <w:bCs/>
              </w:rPr>
              <w:t>Solution 2</w:t>
            </w:r>
            <w:r w:rsidRPr="006567ED">
              <w:rPr>
                <w:rFonts w:eastAsia="SimSun"/>
              </w:rPr>
              <w:t>: S</w:t>
            </w:r>
            <w:r>
              <w:rPr>
                <w:rFonts w:eastAsia="SimSun"/>
              </w:rPr>
              <w:t xml:space="preserve">lice related cell (re)selection info, the </w:t>
            </w:r>
            <w:bookmarkStart w:id="86" w:name="OLE_LINK7"/>
            <w:bookmarkStart w:id="87" w:name="OLE_LINK8"/>
            <w:r>
              <w:rPr>
                <w:rFonts w:eastAsia="SimSun"/>
              </w:rPr>
              <w:t>slice</w:t>
            </w:r>
            <w:bookmarkEnd w:id="86"/>
            <w:bookmarkEnd w:id="87"/>
            <w:r>
              <w:rPr>
                <w:rFonts w:eastAsia="SimSun"/>
              </w:rPr>
              <w:t xml:space="preserve"> info of serving cell and neighboring cells should be provided in the system information</w:t>
            </w:r>
            <w:r w:rsidR="00C37E18" w:rsidRPr="007C6BEE">
              <w:rPr>
                <w:rFonts w:eastAsia="SimSun" w:hint="eastAsia"/>
                <w:color w:val="FF0000"/>
              </w:rPr>
              <w:t>/</w:t>
            </w:r>
            <w:r w:rsidR="00C37E18" w:rsidRPr="007C6BEE">
              <w:rPr>
                <w:rFonts w:eastAsia="SimSun"/>
                <w:color w:val="FF0000"/>
              </w:rPr>
              <w:t>RRCRelease message</w:t>
            </w:r>
            <w:r w:rsidRPr="00753871">
              <w:rPr>
                <w:rFonts w:eastAsia="SimSun"/>
                <w:color w:val="FF0000"/>
              </w:rPr>
              <w:t>.</w:t>
            </w:r>
            <w:r w:rsidR="007C6BEE" w:rsidRPr="00753871">
              <w:rPr>
                <w:rFonts w:eastAsia="SimSun" w:hint="eastAsia"/>
                <w:color w:val="FF0000"/>
              </w:rPr>
              <w:t xml:space="preserve"> FFS: whether full </w:t>
            </w:r>
            <w:r w:rsidR="007C6BEE" w:rsidRPr="00753871">
              <w:rPr>
                <w:rFonts w:eastAsia="SimSun"/>
                <w:color w:val="FF0000"/>
              </w:rPr>
              <w:t>slice</w:t>
            </w:r>
            <w:r w:rsidR="007C6BEE" w:rsidRPr="00753871">
              <w:rPr>
                <w:rFonts w:eastAsia="SimSun" w:hint="eastAsia"/>
                <w:color w:val="FF0000"/>
              </w:rPr>
              <w:t xml:space="preserve"> ID is broadcast or not.</w:t>
            </w:r>
          </w:p>
          <w:p w14:paraId="08AFF4AA" w14:textId="775066D0" w:rsidR="007C6BEE" w:rsidRDefault="007C6BEE" w:rsidP="00F331B2">
            <w:pPr>
              <w:rPr>
                <w:rFonts w:eastAsia="SimSun"/>
              </w:rPr>
            </w:pPr>
            <w:r>
              <w:rPr>
                <w:rFonts w:eastAsia="SimSun" w:hint="eastAsia"/>
              </w:rPr>
              <w:t xml:space="preserve">For Solution 4, the intended slice info </w:t>
            </w:r>
            <w:r w:rsidR="00F331B2">
              <w:rPr>
                <w:rFonts w:eastAsia="SimSun" w:hint="eastAsia"/>
              </w:rPr>
              <w:t>may</w:t>
            </w:r>
            <w:r>
              <w:rPr>
                <w:rFonts w:eastAsia="SimSun" w:hint="eastAsia"/>
              </w:rPr>
              <w:t xml:space="preserve"> be request NSSAI/Allowed NSSAI/configured NSSAI, in the current spec, </w:t>
            </w:r>
            <w:r w:rsidR="00F331B2">
              <w:rPr>
                <w:rFonts w:eastAsia="SimSun" w:hint="eastAsia"/>
              </w:rPr>
              <w:t xml:space="preserve">these slice info is not available </w:t>
            </w:r>
            <w:r w:rsidR="002B1D9E">
              <w:rPr>
                <w:rFonts w:eastAsia="SimSun" w:hint="eastAsia"/>
              </w:rPr>
              <w:t>at UE AS, so UE AS may get request NSSAI/Allowed NSSAI/configured NSSAI from NAS or</w:t>
            </w:r>
            <w:r w:rsidR="002B1D9E" w:rsidRPr="002B1D9E">
              <w:rPr>
                <w:rFonts w:eastAsia="SimSun" w:hint="eastAsia"/>
              </w:rPr>
              <w:t xml:space="preserve"> </w:t>
            </w:r>
            <w:r w:rsidR="006567ED">
              <w:rPr>
                <w:rFonts w:eastAsia="SimSun" w:hint="eastAsia"/>
              </w:rPr>
              <w:t xml:space="preserve">from </w:t>
            </w:r>
            <w:r w:rsidR="002B1D9E" w:rsidRPr="002B1D9E">
              <w:rPr>
                <w:rFonts w:eastAsia="SimSun"/>
              </w:rPr>
              <w:t>RRCRelease message</w:t>
            </w:r>
            <w:r w:rsidR="006567ED">
              <w:rPr>
                <w:rFonts w:eastAsia="SimSun" w:hint="eastAsia"/>
              </w:rPr>
              <w:t>.</w:t>
            </w:r>
          </w:p>
        </w:tc>
      </w:tr>
      <w:tr w:rsidR="00207D8B" w14:paraId="2518D780" w14:textId="77777777" w:rsidTr="00D04611">
        <w:tc>
          <w:tcPr>
            <w:tcW w:w="1580" w:type="dxa"/>
            <w:shd w:val="clear" w:color="auto" w:fill="auto"/>
          </w:tcPr>
          <w:p w14:paraId="6970CB02" w14:textId="77F9C508" w:rsidR="00207D8B" w:rsidRDefault="00A45BC6" w:rsidP="00207D8B">
            <w:pPr>
              <w:rPr>
                <w:rFonts w:eastAsia="SimSun"/>
              </w:rPr>
            </w:pPr>
            <w:r>
              <w:rPr>
                <w:rFonts w:eastAsia="SimSun"/>
              </w:rPr>
              <w:t>Futurewei</w:t>
            </w:r>
          </w:p>
        </w:tc>
        <w:tc>
          <w:tcPr>
            <w:tcW w:w="1465" w:type="dxa"/>
          </w:tcPr>
          <w:p w14:paraId="2728F839" w14:textId="01348AD2" w:rsidR="00207D8B" w:rsidRDefault="00A45BC6" w:rsidP="00207D8B">
            <w:pPr>
              <w:rPr>
                <w:rFonts w:eastAsia="SimSun"/>
              </w:rPr>
            </w:pPr>
            <w:r>
              <w:rPr>
                <w:rFonts w:eastAsia="SimSun"/>
              </w:rPr>
              <w:t>1,2,3,5</w:t>
            </w:r>
          </w:p>
        </w:tc>
        <w:tc>
          <w:tcPr>
            <w:tcW w:w="6583" w:type="dxa"/>
            <w:shd w:val="clear" w:color="auto" w:fill="auto"/>
          </w:tcPr>
          <w:p w14:paraId="3E99C245" w14:textId="76965D8F" w:rsidR="00207D8B" w:rsidRDefault="00A45BC6" w:rsidP="00207D8B">
            <w:pPr>
              <w:rPr>
                <w:rFonts w:eastAsia="SimSun"/>
              </w:rPr>
            </w:pPr>
            <w:r>
              <w:rPr>
                <w:rFonts w:eastAsia="SimSun"/>
              </w:rPr>
              <w:t>Solutions 1 &amp; 5 are existing mechanisms that can be used for slice-based cell (re)selection and connection.</w:t>
            </w:r>
          </w:p>
          <w:p w14:paraId="167D75A6" w14:textId="77777777" w:rsidR="00A45BC6" w:rsidRDefault="00A45BC6" w:rsidP="00207D8B">
            <w:pPr>
              <w:rPr>
                <w:rFonts w:eastAsia="SimSun"/>
              </w:rPr>
            </w:pPr>
            <w:r>
              <w:rPr>
                <w:rFonts w:eastAsia="SimSun"/>
              </w:rPr>
              <w:t>Solutions 2 &amp; 3 seem to be straightforward enhancements for slice-based cell (re)selection.</w:t>
            </w:r>
          </w:p>
          <w:p w14:paraId="69C77D25" w14:textId="5374BB9B" w:rsidR="00A45BC6" w:rsidRDefault="00A45BC6" w:rsidP="00207D8B">
            <w:pPr>
              <w:rPr>
                <w:rFonts w:eastAsia="SimSun"/>
              </w:rPr>
            </w:pPr>
            <w:r>
              <w:rPr>
                <w:rFonts w:eastAsia="SimSun"/>
              </w:rPr>
              <w:t>Solutions 4 &amp; 6 would be more suitable for SA2 to study.</w:t>
            </w:r>
          </w:p>
        </w:tc>
      </w:tr>
      <w:tr w:rsidR="00E27163" w:rsidRPr="00490DF1" w14:paraId="0CE4BBB0" w14:textId="77777777" w:rsidTr="00E27163">
        <w:tc>
          <w:tcPr>
            <w:tcW w:w="1580" w:type="dxa"/>
            <w:tcBorders>
              <w:top w:val="single" w:sz="4" w:space="0" w:color="auto"/>
              <w:left w:val="single" w:sz="4" w:space="0" w:color="auto"/>
              <w:bottom w:val="single" w:sz="4" w:space="0" w:color="auto"/>
              <w:right w:val="single" w:sz="4" w:space="0" w:color="auto"/>
            </w:tcBorders>
            <w:shd w:val="clear" w:color="auto" w:fill="auto"/>
          </w:tcPr>
          <w:p w14:paraId="230FD978" w14:textId="77777777" w:rsidR="00E27163" w:rsidRDefault="00E27163" w:rsidP="00835E79">
            <w:pPr>
              <w:rPr>
                <w:rFonts w:eastAsia="SimSun"/>
              </w:rPr>
            </w:pPr>
            <w:r>
              <w:rPr>
                <w:rFonts w:eastAsia="SimSun" w:hint="eastAsia"/>
              </w:rPr>
              <w:t>OPPO</w:t>
            </w:r>
          </w:p>
        </w:tc>
        <w:tc>
          <w:tcPr>
            <w:tcW w:w="1465" w:type="dxa"/>
            <w:tcBorders>
              <w:top w:val="single" w:sz="4" w:space="0" w:color="auto"/>
              <w:left w:val="single" w:sz="4" w:space="0" w:color="auto"/>
              <w:bottom w:val="single" w:sz="4" w:space="0" w:color="auto"/>
              <w:right w:val="single" w:sz="4" w:space="0" w:color="auto"/>
            </w:tcBorders>
          </w:tcPr>
          <w:p w14:paraId="32169FCB" w14:textId="77777777" w:rsidR="00E27163" w:rsidRDefault="00E27163" w:rsidP="00835E79">
            <w:pPr>
              <w:rPr>
                <w:rFonts w:eastAsia="SimSun"/>
              </w:rPr>
            </w:pPr>
            <w:r>
              <w:rPr>
                <w:rFonts w:eastAsia="SimSun"/>
              </w:rPr>
              <w:t>Solution 1,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8FD085D" w14:textId="77777777" w:rsidR="00E27163" w:rsidRDefault="00E27163" w:rsidP="00835E79">
            <w:pPr>
              <w:rPr>
                <w:rFonts w:eastAsia="SimSun"/>
              </w:rPr>
            </w:pPr>
            <w:r>
              <w:rPr>
                <w:rFonts w:eastAsia="SimSun"/>
              </w:rPr>
              <w:t>Solution 1:</w:t>
            </w:r>
          </w:p>
          <w:p w14:paraId="0E36948E" w14:textId="77777777" w:rsidR="00E27163" w:rsidRDefault="00E27163" w:rsidP="00835E79">
            <w:pPr>
              <w:pStyle w:val="ListParagraph"/>
              <w:numPr>
                <w:ilvl w:val="0"/>
                <w:numId w:val="25"/>
              </w:numPr>
              <w:rPr>
                <w:rFonts w:eastAsia="SimSun"/>
              </w:rPr>
            </w:pPr>
            <w:bookmarkStart w:id="88" w:name="_Hlk53492660"/>
            <w:r>
              <w:rPr>
                <w:rFonts w:eastAsia="SimSun"/>
              </w:rPr>
              <w:lastRenderedPageBreak/>
              <w:t>It is a baseline mechanism, which can be used for some ideal cases, e.g. the gNB knows the UE intended slice. But, it is clear that solution1 cannot resolve the issues in Q4 at all times.</w:t>
            </w:r>
          </w:p>
          <w:bookmarkEnd w:id="88"/>
          <w:p w14:paraId="5EEDCAF9" w14:textId="77777777" w:rsidR="00E27163" w:rsidRDefault="00E27163" w:rsidP="00835E79">
            <w:pPr>
              <w:rPr>
                <w:rFonts w:eastAsia="SimSun"/>
              </w:rPr>
            </w:pPr>
            <w:r>
              <w:rPr>
                <w:rFonts w:eastAsia="SimSun"/>
              </w:rPr>
              <w:t>Solution 2:</w:t>
            </w:r>
          </w:p>
          <w:p w14:paraId="6390A5EB" w14:textId="77777777" w:rsidR="00E27163" w:rsidRPr="001A0006" w:rsidRDefault="00E27163" w:rsidP="00835E79">
            <w:pPr>
              <w:pStyle w:val="ListParagraph"/>
              <w:numPr>
                <w:ilvl w:val="0"/>
                <w:numId w:val="25"/>
              </w:numPr>
              <w:rPr>
                <w:rFonts w:eastAsia="SimSun"/>
              </w:rPr>
            </w:pPr>
            <w:r w:rsidRPr="001A0006">
              <w:rPr>
                <w:rFonts w:eastAsia="SimSun"/>
              </w:rPr>
              <w:t xml:space="preserve">Solution 2 is tended to resolve issue 1, and it can avoid introducing issue 4 to some extent. It is helpful for UE to select a proper cell in cell selection/reselection if the slice related info is indicated by the gNB. </w:t>
            </w:r>
          </w:p>
          <w:p w14:paraId="3F3A250D" w14:textId="77777777" w:rsidR="00E27163" w:rsidRDefault="00E27163" w:rsidP="00835E79">
            <w:pPr>
              <w:pStyle w:val="ListParagraph"/>
              <w:numPr>
                <w:ilvl w:val="0"/>
                <w:numId w:val="25"/>
              </w:numPr>
              <w:rPr>
                <w:rFonts w:eastAsia="SimSun"/>
              </w:rPr>
            </w:pPr>
            <w:r w:rsidRPr="001A0006">
              <w:rPr>
                <w:rFonts w:eastAsia="SimSun"/>
              </w:rPr>
              <w:t>In addition, we wonder the meaning of “slice related cell (re)selection info”, does it mean slice-based cell selection/reselection parameters?</w:t>
            </w:r>
          </w:p>
          <w:p w14:paraId="34AC4727" w14:textId="77777777" w:rsidR="00E27163" w:rsidRDefault="00E27163" w:rsidP="00835E79">
            <w:pPr>
              <w:rPr>
                <w:rFonts w:eastAsia="SimSun"/>
              </w:rPr>
            </w:pPr>
            <w:r>
              <w:rPr>
                <w:rFonts w:eastAsia="SimSun"/>
              </w:rPr>
              <w:t>Solution 3:</w:t>
            </w:r>
          </w:p>
          <w:p w14:paraId="50327E6E" w14:textId="77777777" w:rsidR="00E27163" w:rsidRPr="00385336" w:rsidRDefault="00E27163" w:rsidP="00835E79">
            <w:pPr>
              <w:pStyle w:val="ListParagraph"/>
              <w:numPr>
                <w:ilvl w:val="0"/>
                <w:numId w:val="25"/>
              </w:numPr>
              <w:rPr>
                <w:rFonts w:eastAsia="SimSun"/>
              </w:rPr>
            </w:pPr>
            <w:r w:rsidRPr="00385336">
              <w:rPr>
                <w:rFonts w:eastAsia="SimSun"/>
              </w:rPr>
              <w:t xml:space="preserve">Solution 3 can be a supplementary to </w:t>
            </w:r>
            <w:r>
              <w:rPr>
                <w:rFonts w:eastAsia="SimSun"/>
              </w:rPr>
              <w:t>S</w:t>
            </w:r>
            <w:r w:rsidRPr="00385336">
              <w:rPr>
                <w:rFonts w:eastAsia="SimSun"/>
              </w:rPr>
              <w:t xml:space="preserve">olution 2. </w:t>
            </w:r>
          </w:p>
          <w:p w14:paraId="3C2924F1" w14:textId="77777777" w:rsidR="00E27163" w:rsidRPr="00385336" w:rsidRDefault="00E27163" w:rsidP="00835E79">
            <w:pPr>
              <w:pStyle w:val="ListParagraph"/>
              <w:numPr>
                <w:ilvl w:val="0"/>
                <w:numId w:val="25"/>
              </w:numPr>
              <w:rPr>
                <w:rFonts w:eastAsia="SimSun"/>
              </w:rPr>
            </w:pPr>
            <w:r w:rsidRPr="00385336">
              <w:rPr>
                <w:rFonts w:eastAsia="SimSun"/>
              </w:rPr>
              <w:t xml:space="preserve">In addition, frequency priority per slice indicated in RRCrelease is an enhancement to </w:t>
            </w:r>
            <w:r>
              <w:rPr>
                <w:rFonts w:eastAsia="SimSun"/>
              </w:rPr>
              <w:t>S</w:t>
            </w:r>
            <w:r w:rsidRPr="00385336">
              <w:rPr>
                <w:rFonts w:eastAsia="SimSun"/>
              </w:rPr>
              <w:t>olution 1.</w:t>
            </w:r>
          </w:p>
          <w:p w14:paraId="117B095F" w14:textId="77777777" w:rsidR="00E27163" w:rsidRPr="005A05D6" w:rsidRDefault="00E27163" w:rsidP="00835E79">
            <w:pPr>
              <w:rPr>
                <w:rFonts w:eastAsia="SimSun"/>
              </w:rPr>
            </w:pPr>
            <w:r>
              <w:rPr>
                <w:rFonts w:eastAsia="SimSun"/>
              </w:rPr>
              <w:t>Solution 4:</w:t>
            </w:r>
          </w:p>
          <w:p w14:paraId="3823307E" w14:textId="77777777" w:rsidR="00E27163" w:rsidRDefault="00E27163" w:rsidP="00835E79">
            <w:pPr>
              <w:pStyle w:val="ListParagraph"/>
              <w:numPr>
                <w:ilvl w:val="0"/>
                <w:numId w:val="25"/>
              </w:numPr>
              <w:rPr>
                <w:rFonts w:eastAsia="SimSun"/>
              </w:rPr>
            </w:pPr>
            <w:r w:rsidRPr="00E27163">
              <w:rPr>
                <w:rFonts w:eastAsia="SimSun"/>
              </w:rPr>
              <w:t xml:space="preserve">Solution 4 reflects the UE behavior when UE performing cell selection/reselection. UE performs cell selection/reselection to the cell with intended slice and satisfied cell quality. If UE finds its intended slice is not supported in the candidate cell, it will continue cell selection/reselection procedure. </w:t>
            </w:r>
            <w:r>
              <w:rPr>
                <w:rFonts w:eastAsia="SimSun"/>
              </w:rPr>
              <w:t xml:space="preserve"> </w:t>
            </w:r>
          </w:p>
          <w:p w14:paraId="39082758" w14:textId="77777777" w:rsidR="00E27163" w:rsidRDefault="00E27163" w:rsidP="00835E79">
            <w:pPr>
              <w:rPr>
                <w:rFonts w:eastAsia="SimSun"/>
              </w:rPr>
            </w:pPr>
            <w:r>
              <w:rPr>
                <w:rFonts w:eastAsia="SimSun"/>
              </w:rPr>
              <w:t>Solution 5:</w:t>
            </w:r>
          </w:p>
          <w:p w14:paraId="08DA1F15" w14:textId="77777777" w:rsidR="00E27163" w:rsidRDefault="00E27163" w:rsidP="00835E79">
            <w:pPr>
              <w:pStyle w:val="ListParagraph"/>
              <w:numPr>
                <w:ilvl w:val="0"/>
                <w:numId w:val="25"/>
              </w:numPr>
              <w:rPr>
                <w:rFonts w:eastAsia="SimSun"/>
              </w:rPr>
            </w:pPr>
            <w:r>
              <w:rPr>
                <w:rFonts w:eastAsia="SimSun"/>
              </w:rPr>
              <w:t>It is legacy mechanism, and it seems no UE impact is required.</w:t>
            </w:r>
          </w:p>
          <w:p w14:paraId="32E72060" w14:textId="77777777" w:rsidR="00E27163" w:rsidRDefault="00E27163" w:rsidP="00835E79">
            <w:pPr>
              <w:pStyle w:val="ListParagraph"/>
              <w:numPr>
                <w:ilvl w:val="0"/>
                <w:numId w:val="25"/>
              </w:numPr>
              <w:rPr>
                <w:rFonts w:eastAsia="SimSun"/>
              </w:rPr>
            </w:pPr>
            <w:r>
              <w:rPr>
                <w:rFonts w:eastAsia="SimSun"/>
              </w:rPr>
              <w:t xml:space="preserve">The study on Solution 5 is </w:t>
            </w:r>
            <w:r w:rsidRPr="00E27163">
              <w:rPr>
                <w:rFonts w:eastAsia="SimSun"/>
              </w:rPr>
              <w:t>with a lower priority</w:t>
            </w:r>
            <w:r>
              <w:rPr>
                <w:rFonts w:eastAsia="SimSun"/>
              </w:rPr>
              <w:t xml:space="preserve"> according to the latest agreement. </w:t>
            </w:r>
          </w:p>
          <w:p w14:paraId="67D1E21B" w14:textId="77777777" w:rsidR="00E27163" w:rsidRPr="00BF51F1" w:rsidRDefault="00E27163" w:rsidP="00835E79">
            <w:pPr>
              <w:rPr>
                <w:rFonts w:eastAsia="SimSun"/>
              </w:rPr>
            </w:pPr>
            <w:r w:rsidRPr="00BF51F1">
              <w:rPr>
                <w:rFonts w:eastAsia="SimSun"/>
              </w:rPr>
              <w:t>Solution 6:</w:t>
            </w:r>
          </w:p>
          <w:p w14:paraId="79DC20D6" w14:textId="77777777" w:rsidR="00E27163" w:rsidRPr="00490DF1" w:rsidRDefault="00E27163" w:rsidP="00835E79">
            <w:pPr>
              <w:pStyle w:val="ListParagraph"/>
              <w:numPr>
                <w:ilvl w:val="0"/>
                <w:numId w:val="25"/>
              </w:numPr>
              <w:rPr>
                <w:rFonts w:eastAsia="SimSun"/>
              </w:rPr>
            </w:pPr>
            <w:r w:rsidRPr="00490DF1">
              <w:rPr>
                <w:rFonts w:eastAsia="SimSun"/>
              </w:rPr>
              <w:t>It is out of RAN2 scope, let’s wait for SA2 progress.</w:t>
            </w:r>
          </w:p>
        </w:tc>
      </w:tr>
      <w:tr w:rsidR="001A7264" w:rsidRPr="00490DF1" w14:paraId="2B1BD9E7" w14:textId="77777777" w:rsidTr="00610B3D">
        <w:tc>
          <w:tcPr>
            <w:tcW w:w="1580" w:type="dxa"/>
            <w:shd w:val="clear" w:color="auto" w:fill="auto"/>
          </w:tcPr>
          <w:p w14:paraId="6BA2AC22" w14:textId="5758E270" w:rsidR="001A7264" w:rsidRDefault="001A7264" w:rsidP="001A7264">
            <w:pPr>
              <w:rPr>
                <w:rFonts w:eastAsia="SimSun"/>
              </w:rPr>
            </w:pPr>
            <w:r w:rsidRPr="000555E5">
              <w:rPr>
                <w:rFonts w:eastAsia="SimSun"/>
              </w:rPr>
              <w:lastRenderedPageBreak/>
              <w:t>Lenovo / Motorola Mobility</w:t>
            </w:r>
          </w:p>
        </w:tc>
        <w:tc>
          <w:tcPr>
            <w:tcW w:w="1465" w:type="dxa"/>
          </w:tcPr>
          <w:p w14:paraId="5AB29095" w14:textId="490B9634" w:rsidR="001A7264" w:rsidRDefault="001A7264" w:rsidP="001A7264">
            <w:pPr>
              <w:rPr>
                <w:rFonts w:eastAsia="SimSun"/>
              </w:rPr>
            </w:pPr>
            <w:r>
              <w:rPr>
                <w:rFonts w:eastAsia="SimSun"/>
              </w:rPr>
              <w:t>1, 3 (partly), 4, 5, 6</w:t>
            </w:r>
          </w:p>
        </w:tc>
        <w:tc>
          <w:tcPr>
            <w:tcW w:w="6583" w:type="dxa"/>
            <w:shd w:val="clear" w:color="auto" w:fill="auto"/>
          </w:tcPr>
          <w:p w14:paraId="734B2EB4" w14:textId="77777777" w:rsidR="001A7264" w:rsidRDefault="001A7264" w:rsidP="001A7264">
            <w:pPr>
              <w:rPr>
                <w:rFonts w:eastAsia="SimSun"/>
              </w:rPr>
            </w:pPr>
            <w:r>
              <w:rPr>
                <w:rFonts w:eastAsia="SimSun"/>
              </w:rPr>
              <w:t>Solution 1, 5: can be considered as fallback solutions although they are not ideal for the scenarios we consider in this study.</w:t>
            </w:r>
          </w:p>
          <w:p w14:paraId="3F1E4BA7" w14:textId="403F148F" w:rsidR="001A7264" w:rsidRDefault="001A7264" w:rsidP="001A7264">
            <w:pPr>
              <w:rPr>
                <w:rFonts w:eastAsia="SimSun"/>
              </w:rPr>
            </w:pPr>
            <w:r>
              <w:rPr>
                <w:rFonts w:eastAsia="SimSun"/>
              </w:rPr>
              <w:t xml:space="preserve">Solution 2, 3: due to security issues we have concerns to disclose slice information in cleartext in System Information. However, providing slice information in </w:t>
            </w:r>
            <w:r w:rsidRPr="001A7264">
              <w:rPr>
                <w:rFonts w:eastAsia="SimSun"/>
              </w:rPr>
              <w:t xml:space="preserve">ciphered RRCRelease </w:t>
            </w:r>
            <w:r>
              <w:rPr>
                <w:rFonts w:eastAsia="SimSun"/>
              </w:rPr>
              <w:t>would be acceptable to us.</w:t>
            </w:r>
          </w:p>
          <w:p w14:paraId="3C2F9EEC" w14:textId="77777777" w:rsidR="001A7264" w:rsidRDefault="001A7264" w:rsidP="001A7264">
            <w:pPr>
              <w:rPr>
                <w:rFonts w:eastAsia="SimSun"/>
              </w:rPr>
            </w:pPr>
            <w:r>
              <w:rPr>
                <w:rFonts w:eastAsia="SimSun"/>
              </w:rPr>
              <w:lastRenderedPageBreak/>
              <w:t>Solution 4: we understood that this solution may go in the direction of UE assistance information provisioning what looks acceptable to us.</w:t>
            </w:r>
          </w:p>
          <w:p w14:paraId="0F618444" w14:textId="09F08A2C" w:rsidR="001A7264" w:rsidRDefault="001A7264" w:rsidP="001A7264">
            <w:pPr>
              <w:rPr>
                <w:rFonts w:eastAsia="SimSun"/>
              </w:rPr>
            </w:pPr>
            <w:r>
              <w:rPr>
                <w:rFonts w:eastAsia="SimSun"/>
              </w:rPr>
              <w:t xml:space="preserve">Solution 6: depends on SA2 decision whether to stick with homogeneous slice support in Rel-17 or not. However, we understood that in the RAN study we are considering slice deployment scenarios deviating from the Rel-15/16 </w:t>
            </w:r>
            <w:r w:rsidRPr="008671D4">
              <w:rPr>
                <w:rFonts w:eastAsia="SimSun"/>
              </w:rPr>
              <w:t>homogeneous slice</w:t>
            </w:r>
            <w:r>
              <w:rPr>
                <w:rFonts w:eastAsia="SimSun"/>
              </w:rPr>
              <w:t xml:space="preserve"> principle. And configuration of Tracking Areas (as part of registration areas) is in RAN scope.</w:t>
            </w:r>
          </w:p>
        </w:tc>
      </w:tr>
    </w:tbl>
    <w:p w14:paraId="451001EC" w14:textId="77777777" w:rsidR="003C4554" w:rsidRPr="00E27163" w:rsidRDefault="003C4554">
      <w:pPr>
        <w:rPr>
          <w:rFonts w:eastAsia="SimSun"/>
        </w:rPr>
      </w:pPr>
    </w:p>
    <w:p w14:paraId="12268BF6" w14:textId="77777777" w:rsidR="003C4554" w:rsidRDefault="003C4554">
      <w:pPr>
        <w:rPr>
          <w:rFonts w:eastAsia="SimSun"/>
        </w:rPr>
      </w:pPr>
    </w:p>
    <w:p w14:paraId="6BD40BF2" w14:textId="77777777" w:rsidR="003C4554" w:rsidRDefault="00C434EC">
      <w:pPr>
        <w:pStyle w:val="Heading2"/>
        <w:spacing w:before="60" w:after="120"/>
      </w:pPr>
      <w:r>
        <w:t>4</w:t>
      </w:r>
      <w:r>
        <w:tab/>
        <w:t>Slice based RACH configuration or RACH parameters prioritization</w:t>
      </w:r>
    </w:p>
    <w:p w14:paraId="40DB29DE" w14:textId="77777777" w:rsidR="003C4554" w:rsidRDefault="00C434EC">
      <w:pPr>
        <w:pStyle w:val="Heading3"/>
      </w:pPr>
      <w:r>
        <w:t>4.1</w:t>
      </w:r>
      <w:r>
        <w:tab/>
        <w:t>Issue discussions</w:t>
      </w:r>
    </w:p>
    <w:p w14:paraId="32E1F34E" w14:textId="77777777"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213FC005" w14:textId="77777777" w:rsidR="003C4554" w:rsidRDefault="003C4554">
      <w:pPr>
        <w:rPr>
          <w:rFonts w:eastAsia="SimSun"/>
        </w:rPr>
      </w:pPr>
    </w:p>
    <w:p w14:paraId="25B63AA3" w14:textId="77777777" w:rsidR="003C4554" w:rsidRDefault="00C434EC">
      <w:pPr>
        <w:rPr>
          <w:rFonts w:eastAsia="SimSun"/>
        </w:rPr>
      </w:pPr>
      <w:r>
        <w:rPr>
          <w:rFonts w:eastAsia="SimSun"/>
        </w:rPr>
        <w:t xml:space="preserve">During the online session, chairman suggest we should first understand on </w:t>
      </w:r>
      <w:bookmarkStart w:id="89" w:name="_Hlk52196948"/>
      <w:r>
        <w:rPr>
          <w:rFonts w:eastAsia="SimSun"/>
        </w:rPr>
        <w:t>the intention and use case for slice-based RACH configuration</w:t>
      </w:r>
      <w:bookmarkEnd w:id="89"/>
      <w:r>
        <w:rPr>
          <w:rFonts w:eastAsia="SimSun"/>
        </w:rPr>
        <w:t>. Here are the intentions or use cases mentioned in the contributions in last meeting:</w:t>
      </w:r>
    </w:p>
    <w:p w14:paraId="5AF4493E" w14:textId="77777777" w:rsidR="003C4554" w:rsidRDefault="00C434EC">
      <w:pPr>
        <w:rPr>
          <w:rFonts w:eastAsia="SimSun"/>
        </w:rPr>
      </w:pPr>
      <w:bookmarkStart w:id="90" w:name="_Hlk52196958"/>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14:paraId="68AABB0B" w14:textId="77777777" w:rsidR="003C4554" w:rsidRDefault="00C434EC">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bookmarkEnd w:id="90"/>
    <w:p w14:paraId="78D687EF" w14:textId="77777777" w:rsidR="003C4554" w:rsidRDefault="00C434EC">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5929CE17" w14:textId="77777777" w:rsidR="003C4554" w:rsidRDefault="003C4554">
      <w:pPr>
        <w:rPr>
          <w:rFonts w:eastAsia="SimSun"/>
        </w:rPr>
      </w:pPr>
    </w:p>
    <w:p w14:paraId="33D42258" w14:textId="77777777" w:rsidR="003C4554" w:rsidRDefault="00C434EC">
      <w:pPr>
        <w:rPr>
          <w:rFonts w:eastAsia="SimSun"/>
          <w:b/>
          <w:bCs/>
        </w:rPr>
      </w:pPr>
      <w:r>
        <w:rPr>
          <w:rFonts w:eastAsia="SimSun"/>
          <w:b/>
          <w:bCs/>
        </w:rPr>
        <w:lastRenderedPageBreak/>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14:paraId="66CAE633" w14:textId="77777777">
        <w:tc>
          <w:tcPr>
            <w:tcW w:w="1580" w:type="dxa"/>
            <w:shd w:val="clear" w:color="auto" w:fill="auto"/>
          </w:tcPr>
          <w:p w14:paraId="6C366993" w14:textId="77777777" w:rsidR="003C4554" w:rsidRDefault="00C434EC">
            <w:pPr>
              <w:rPr>
                <w:rFonts w:eastAsia="SimSun"/>
                <w:b/>
              </w:rPr>
            </w:pPr>
            <w:r>
              <w:rPr>
                <w:rFonts w:eastAsia="SimSun"/>
                <w:b/>
              </w:rPr>
              <w:t>Company</w:t>
            </w:r>
          </w:p>
        </w:tc>
        <w:tc>
          <w:tcPr>
            <w:tcW w:w="1469" w:type="dxa"/>
          </w:tcPr>
          <w:p w14:paraId="7E7D23E9" w14:textId="77777777" w:rsidR="003C4554" w:rsidRDefault="00C434EC">
            <w:pPr>
              <w:rPr>
                <w:rFonts w:eastAsia="SimSun"/>
                <w:b/>
              </w:rPr>
            </w:pPr>
            <w:r>
              <w:rPr>
                <w:rFonts w:eastAsia="SimSun" w:hint="eastAsia"/>
                <w:b/>
              </w:rPr>
              <w:t>W</w:t>
            </w:r>
            <w:r>
              <w:rPr>
                <w:rFonts w:eastAsia="SimSun"/>
                <w:b/>
              </w:rPr>
              <w:t>hich ones?</w:t>
            </w:r>
          </w:p>
        </w:tc>
        <w:tc>
          <w:tcPr>
            <w:tcW w:w="6579" w:type="dxa"/>
            <w:shd w:val="clear" w:color="auto" w:fill="auto"/>
          </w:tcPr>
          <w:p w14:paraId="21D7970F" w14:textId="77777777" w:rsidR="003C4554" w:rsidRDefault="00C434EC">
            <w:pPr>
              <w:rPr>
                <w:rFonts w:eastAsia="SimSun"/>
                <w:b/>
              </w:rPr>
            </w:pPr>
            <w:r>
              <w:rPr>
                <w:rFonts w:eastAsia="SimSun" w:hint="eastAsia"/>
                <w:b/>
              </w:rPr>
              <w:t>C</w:t>
            </w:r>
            <w:r>
              <w:rPr>
                <w:rFonts w:eastAsia="SimSun"/>
                <w:b/>
              </w:rPr>
              <w:t>omments</w:t>
            </w:r>
          </w:p>
        </w:tc>
      </w:tr>
      <w:tr w:rsidR="003C4554" w14:paraId="1B55E696" w14:textId="77777777">
        <w:tc>
          <w:tcPr>
            <w:tcW w:w="1580" w:type="dxa"/>
            <w:shd w:val="clear" w:color="auto" w:fill="auto"/>
          </w:tcPr>
          <w:p w14:paraId="10EE24DF" w14:textId="77777777" w:rsidR="003C4554" w:rsidRDefault="00C434EC">
            <w:pPr>
              <w:rPr>
                <w:rFonts w:eastAsia="SimSun"/>
              </w:rPr>
            </w:pPr>
            <w:r>
              <w:rPr>
                <w:rFonts w:eastAsia="SimSun"/>
              </w:rPr>
              <w:t>Qualcomm</w:t>
            </w:r>
          </w:p>
        </w:tc>
        <w:tc>
          <w:tcPr>
            <w:tcW w:w="1469" w:type="dxa"/>
          </w:tcPr>
          <w:p w14:paraId="1B093989" w14:textId="77777777" w:rsidR="003C4554" w:rsidRDefault="00C434EC">
            <w:pPr>
              <w:rPr>
                <w:rFonts w:eastAsia="SimSun"/>
              </w:rPr>
            </w:pPr>
            <w:r>
              <w:rPr>
                <w:rFonts w:eastAsia="SimSun"/>
              </w:rPr>
              <w:t>Intention 1 and 2</w:t>
            </w:r>
          </w:p>
        </w:tc>
        <w:tc>
          <w:tcPr>
            <w:tcW w:w="6579" w:type="dxa"/>
            <w:shd w:val="clear" w:color="auto" w:fill="auto"/>
          </w:tcPr>
          <w:p w14:paraId="4BF0EAED" w14:textId="77777777" w:rsidR="003C4554" w:rsidRDefault="00C434EC">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74715BBD" w14:textId="77777777" w:rsidR="003C4554" w:rsidRDefault="003C4554">
            <w:pPr>
              <w:rPr>
                <w:rFonts w:eastAsia="SimSun"/>
              </w:rPr>
            </w:pPr>
          </w:p>
          <w:p w14:paraId="3BD9531A" w14:textId="77777777" w:rsidR="003C4554" w:rsidRDefault="00C434EC">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3C4554" w14:paraId="6135A765" w14:textId="77777777">
        <w:tc>
          <w:tcPr>
            <w:tcW w:w="1580" w:type="dxa"/>
            <w:shd w:val="clear" w:color="auto" w:fill="auto"/>
          </w:tcPr>
          <w:p w14:paraId="497BCFAC" w14:textId="77777777" w:rsidR="003C4554" w:rsidRDefault="00C434EC">
            <w:pPr>
              <w:rPr>
                <w:rFonts w:eastAsia="SimSun"/>
              </w:rPr>
            </w:pPr>
            <w:bookmarkStart w:id="91" w:name="_Hlk52196080"/>
            <w:r>
              <w:rPr>
                <w:rFonts w:eastAsia="SimSun" w:hint="eastAsia"/>
              </w:rPr>
              <w:t>C</w:t>
            </w:r>
            <w:r>
              <w:rPr>
                <w:rFonts w:eastAsia="SimSun"/>
              </w:rPr>
              <w:t>MCC</w:t>
            </w:r>
            <w:bookmarkEnd w:id="91"/>
          </w:p>
        </w:tc>
        <w:tc>
          <w:tcPr>
            <w:tcW w:w="1469" w:type="dxa"/>
          </w:tcPr>
          <w:p w14:paraId="2DDAE8C1" w14:textId="77777777" w:rsidR="003C4554" w:rsidRDefault="00C434EC">
            <w:pPr>
              <w:rPr>
                <w:rFonts w:eastAsia="SimSun"/>
              </w:rPr>
            </w:pPr>
            <w:r>
              <w:rPr>
                <w:rFonts w:eastAsia="SimSun" w:hint="eastAsia"/>
              </w:rPr>
              <w:t>A</w:t>
            </w:r>
            <w:r>
              <w:rPr>
                <w:rFonts w:eastAsia="SimSun"/>
              </w:rPr>
              <w:t>ll of the 3 intentions</w:t>
            </w:r>
          </w:p>
        </w:tc>
        <w:tc>
          <w:tcPr>
            <w:tcW w:w="6579" w:type="dxa"/>
            <w:shd w:val="clear" w:color="auto" w:fill="auto"/>
          </w:tcPr>
          <w:p w14:paraId="422003D6" w14:textId="77777777" w:rsidR="003C4554" w:rsidRDefault="00C434EC">
            <w:pPr>
              <w:rPr>
                <w:rFonts w:eastAsia="SimSun"/>
              </w:rPr>
            </w:pPr>
            <w:r>
              <w:rPr>
                <w:rFonts w:eastAsia="SimSun" w:hint="eastAsia"/>
              </w:rPr>
              <w:t>T</w:t>
            </w:r>
            <w:r>
              <w:rPr>
                <w:rFonts w:eastAsia="SimSun"/>
              </w:rPr>
              <w:t xml:space="preserve">he above intention 1&amp;3 came from our contribution. </w:t>
            </w:r>
          </w:p>
          <w:p w14:paraId="61400CC5" w14:textId="77777777" w:rsidR="003C4554" w:rsidRDefault="003C4554">
            <w:pPr>
              <w:rPr>
                <w:rFonts w:eastAsia="SimSun"/>
              </w:rPr>
            </w:pPr>
          </w:p>
          <w:p w14:paraId="7136CE36" w14:textId="77777777" w:rsidR="003C4554" w:rsidRDefault="00C434EC">
            <w:pPr>
              <w:rPr>
                <w:rFonts w:eastAsia="SimSun"/>
              </w:rPr>
            </w:pPr>
            <w:r>
              <w:rPr>
                <w:rFonts w:eastAsia="SimSun"/>
              </w:rPr>
              <w:t>For intention 1, we see the requirement from the industrial customers.</w:t>
            </w:r>
          </w:p>
          <w:p w14:paraId="5E91D5FE" w14:textId="77777777" w:rsidR="003C4554" w:rsidRDefault="003C4554">
            <w:pPr>
              <w:rPr>
                <w:rFonts w:eastAsia="SimSun"/>
              </w:rPr>
            </w:pPr>
          </w:p>
          <w:p w14:paraId="1BCB4C2A" w14:textId="77777777" w:rsidR="003C4554" w:rsidRDefault="00C434EC">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14:paraId="4407738B" w14:textId="77777777">
        <w:tc>
          <w:tcPr>
            <w:tcW w:w="1580" w:type="dxa"/>
            <w:shd w:val="clear" w:color="auto" w:fill="auto"/>
          </w:tcPr>
          <w:p w14:paraId="6263BA1C" w14:textId="77777777" w:rsidR="003C4554" w:rsidRDefault="00C434EC">
            <w:pPr>
              <w:rPr>
                <w:rFonts w:eastAsia="SimSun"/>
              </w:rPr>
            </w:pPr>
            <w:bookmarkStart w:id="92" w:name="_Hlk52196091"/>
            <w:r>
              <w:rPr>
                <w:rFonts w:eastAsia="SimSun" w:hint="eastAsia"/>
              </w:rPr>
              <w:t>CATT</w:t>
            </w:r>
            <w:bookmarkEnd w:id="92"/>
          </w:p>
        </w:tc>
        <w:tc>
          <w:tcPr>
            <w:tcW w:w="1469" w:type="dxa"/>
          </w:tcPr>
          <w:p w14:paraId="26E7BE02" w14:textId="77777777" w:rsidR="003C4554" w:rsidRDefault="00C434EC">
            <w:pPr>
              <w:rPr>
                <w:rFonts w:eastAsia="SimSun"/>
              </w:rPr>
            </w:pPr>
            <w:r>
              <w:rPr>
                <w:rFonts w:eastAsia="SimSun" w:hint="eastAsia"/>
              </w:rPr>
              <w:t>All</w:t>
            </w:r>
          </w:p>
        </w:tc>
        <w:tc>
          <w:tcPr>
            <w:tcW w:w="6579" w:type="dxa"/>
            <w:shd w:val="clear" w:color="auto" w:fill="auto"/>
          </w:tcPr>
          <w:p w14:paraId="2371138B" w14:textId="77777777" w:rsidR="003C4554" w:rsidRDefault="003C4554">
            <w:pPr>
              <w:rPr>
                <w:rFonts w:eastAsia="SimSun"/>
              </w:rPr>
            </w:pPr>
          </w:p>
        </w:tc>
      </w:tr>
      <w:tr w:rsidR="003C4554" w14:paraId="05205866" w14:textId="77777777">
        <w:tc>
          <w:tcPr>
            <w:tcW w:w="1580" w:type="dxa"/>
            <w:shd w:val="clear" w:color="auto" w:fill="auto"/>
          </w:tcPr>
          <w:p w14:paraId="6CE8703D" w14:textId="77777777" w:rsidR="003C4554" w:rsidRDefault="00C434EC">
            <w:pPr>
              <w:rPr>
                <w:rFonts w:eastAsia="SimSun"/>
              </w:rPr>
            </w:pPr>
            <w:bookmarkStart w:id="93" w:name="_Hlk52196101"/>
            <w:r>
              <w:rPr>
                <w:rFonts w:eastAsia="SimSun"/>
              </w:rPr>
              <w:t>Huawei</w:t>
            </w:r>
            <w:bookmarkEnd w:id="93"/>
            <w:r>
              <w:rPr>
                <w:rFonts w:eastAsia="SimSun"/>
              </w:rPr>
              <w:t>, HiSilicon</w:t>
            </w:r>
          </w:p>
        </w:tc>
        <w:tc>
          <w:tcPr>
            <w:tcW w:w="1469" w:type="dxa"/>
          </w:tcPr>
          <w:p w14:paraId="2C26BEB6" w14:textId="77777777" w:rsidR="003C4554" w:rsidRDefault="00C434EC">
            <w:pPr>
              <w:rPr>
                <w:rFonts w:eastAsia="SimSun"/>
              </w:rPr>
            </w:pPr>
            <w:r>
              <w:rPr>
                <w:rFonts w:eastAsia="SimSun"/>
              </w:rPr>
              <w:t>All</w:t>
            </w:r>
          </w:p>
        </w:tc>
        <w:tc>
          <w:tcPr>
            <w:tcW w:w="6579" w:type="dxa"/>
            <w:shd w:val="clear" w:color="auto" w:fill="auto"/>
          </w:tcPr>
          <w:p w14:paraId="656F0AFB" w14:textId="77777777" w:rsidR="003C4554" w:rsidRDefault="00C434EC">
            <w:pPr>
              <w:rPr>
                <w:rFonts w:eastAsia="SimSun"/>
              </w:rPr>
            </w:pPr>
            <w:r>
              <w:rPr>
                <w:rFonts w:eastAsia="SimSun" w:hint="eastAsia"/>
              </w:rPr>
              <w:t>F</w:t>
            </w:r>
            <w:r>
              <w:rPr>
                <w:rFonts w:eastAsia="SimSun"/>
              </w:rPr>
              <w:t>or intention 1 and 2, we have extra analysis:</w:t>
            </w:r>
          </w:p>
          <w:p w14:paraId="7005283B" w14:textId="77777777" w:rsidR="003C4554" w:rsidRDefault="00C434EC">
            <w:pPr>
              <w:pStyle w:val="ListParagraph"/>
              <w:numPr>
                <w:ilvl w:val="0"/>
                <w:numId w:val="17"/>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14:paraId="10E5529A" w14:textId="77777777" w:rsidR="003C4554" w:rsidRDefault="00C434EC">
            <w:pPr>
              <w:pStyle w:val="ListParagraph"/>
              <w:numPr>
                <w:ilvl w:val="0"/>
                <w:numId w:val="17"/>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489E9877" w14:textId="77777777" w:rsidR="003C4554" w:rsidRDefault="003C4554">
            <w:pPr>
              <w:rPr>
                <w:rFonts w:eastAsia="SimSun"/>
              </w:rPr>
            </w:pPr>
          </w:p>
          <w:p w14:paraId="074BE1C1" w14:textId="77777777" w:rsidR="003C4554" w:rsidRDefault="00C434EC">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3C4554" w14:paraId="4F93EE09" w14:textId="77777777">
        <w:tc>
          <w:tcPr>
            <w:tcW w:w="1580" w:type="dxa"/>
            <w:shd w:val="clear" w:color="auto" w:fill="auto"/>
          </w:tcPr>
          <w:p w14:paraId="44EBE5C5" w14:textId="77777777" w:rsidR="003C4554" w:rsidRDefault="00C434EC">
            <w:pPr>
              <w:rPr>
                <w:rFonts w:eastAsia="SimSun"/>
              </w:rPr>
            </w:pPr>
            <w:bookmarkStart w:id="94" w:name="_Hlk52196109"/>
            <w:r>
              <w:rPr>
                <w:rFonts w:eastAsia="SimSun"/>
              </w:rPr>
              <w:lastRenderedPageBreak/>
              <w:t xml:space="preserve">Vodafone </w:t>
            </w:r>
            <w:bookmarkEnd w:id="94"/>
          </w:p>
        </w:tc>
        <w:tc>
          <w:tcPr>
            <w:tcW w:w="1469" w:type="dxa"/>
          </w:tcPr>
          <w:p w14:paraId="28DA908F" w14:textId="77777777" w:rsidR="003C4554" w:rsidRDefault="00C434EC">
            <w:pPr>
              <w:rPr>
                <w:rFonts w:eastAsia="SimSun"/>
              </w:rPr>
            </w:pPr>
            <w:r>
              <w:rPr>
                <w:rFonts w:eastAsia="SimSun"/>
              </w:rPr>
              <w:t xml:space="preserve">All </w:t>
            </w:r>
          </w:p>
        </w:tc>
        <w:tc>
          <w:tcPr>
            <w:tcW w:w="6579" w:type="dxa"/>
            <w:shd w:val="clear" w:color="auto" w:fill="auto"/>
          </w:tcPr>
          <w:p w14:paraId="63E87731" w14:textId="77777777" w:rsidR="003C4554" w:rsidRDefault="00C434EC">
            <w:pPr>
              <w:rPr>
                <w:rFonts w:eastAsia="SimSun"/>
              </w:rPr>
            </w:pPr>
            <w:r>
              <w:rPr>
                <w:rFonts w:eastAsia="SimSun"/>
              </w:rPr>
              <w:t xml:space="preserve">All scenarios are real possibilities. </w:t>
            </w:r>
          </w:p>
          <w:p w14:paraId="68318A4F" w14:textId="77777777" w:rsidR="003C4554" w:rsidRDefault="00C434EC">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3C4554" w14:paraId="188D77C9" w14:textId="77777777">
        <w:tc>
          <w:tcPr>
            <w:tcW w:w="1580" w:type="dxa"/>
            <w:shd w:val="clear" w:color="auto" w:fill="auto"/>
          </w:tcPr>
          <w:p w14:paraId="791FBA57" w14:textId="77777777" w:rsidR="003C4554" w:rsidRDefault="00C434EC">
            <w:pPr>
              <w:rPr>
                <w:rFonts w:eastAsia="SimSun"/>
              </w:rPr>
            </w:pPr>
            <w:bookmarkStart w:id="95" w:name="_Hlk52196118"/>
            <w:r>
              <w:rPr>
                <w:rFonts w:eastAsia="SimSun" w:hint="eastAsia"/>
              </w:rPr>
              <w:t>Xiaomi</w:t>
            </w:r>
            <w:bookmarkEnd w:id="95"/>
          </w:p>
        </w:tc>
        <w:tc>
          <w:tcPr>
            <w:tcW w:w="1469" w:type="dxa"/>
          </w:tcPr>
          <w:p w14:paraId="513C8B19" w14:textId="77777777" w:rsidR="003C4554" w:rsidRDefault="00C434EC">
            <w:pPr>
              <w:rPr>
                <w:rFonts w:eastAsia="SimSun"/>
              </w:rPr>
            </w:pPr>
            <w:r>
              <w:rPr>
                <w:rFonts w:eastAsia="SimSun" w:hint="eastAsia"/>
              </w:rPr>
              <w:t>Intention 1 and 2</w:t>
            </w:r>
          </w:p>
        </w:tc>
        <w:tc>
          <w:tcPr>
            <w:tcW w:w="6579" w:type="dxa"/>
            <w:shd w:val="clear" w:color="auto" w:fill="auto"/>
          </w:tcPr>
          <w:p w14:paraId="1AB122B7" w14:textId="77777777" w:rsidR="003C4554" w:rsidRDefault="00C434EC">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3C4554" w14:paraId="08CE0D05" w14:textId="77777777">
        <w:tc>
          <w:tcPr>
            <w:tcW w:w="1580" w:type="dxa"/>
            <w:shd w:val="clear" w:color="auto" w:fill="auto"/>
          </w:tcPr>
          <w:p w14:paraId="0639216E" w14:textId="77777777" w:rsidR="003C4554" w:rsidRDefault="00C434EC">
            <w:pPr>
              <w:rPr>
                <w:rFonts w:eastAsia="SimSun"/>
              </w:rPr>
            </w:pPr>
            <w:bookmarkStart w:id="96" w:name="_Hlk52196125"/>
            <w:r>
              <w:rPr>
                <w:rFonts w:eastAsia="SimSun"/>
              </w:rPr>
              <w:t>Ericsson</w:t>
            </w:r>
            <w:bookmarkEnd w:id="96"/>
          </w:p>
        </w:tc>
        <w:tc>
          <w:tcPr>
            <w:tcW w:w="1469" w:type="dxa"/>
          </w:tcPr>
          <w:p w14:paraId="58C43068" w14:textId="77777777" w:rsidR="003C4554" w:rsidRDefault="00C434EC">
            <w:pPr>
              <w:rPr>
                <w:rFonts w:eastAsia="SimSun"/>
              </w:rPr>
            </w:pPr>
            <w:r>
              <w:rPr>
                <w:rFonts w:eastAsia="SimSun"/>
              </w:rPr>
              <w:t>All</w:t>
            </w:r>
          </w:p>
        </w:tc>
        <w:tc>
          <w:tcPr>
            <w:tcW w:w="6579" w:type="dxa"/>
            <w:shd w:val="clear" w:color="auto" w:fill="auto"/>
          </w:tcPr>
          <w:p w14:paraId="7981EF80" w14:textId="77777777" w:rsidR="003C4554" w:rsidRDefault="00C434EC">
            <w:pPr>
              <w:rPr>
                <w:rFonts w:eastAsia="SimSun"/>
              </w:rPr>
            </w:pPr>
            <w:r>
              <w:rPr>
                <w:rFonts w:eastAsia="SimSun"/>
              </w:rPr>
              <w:t>We agree that with existing Rel-15/16 mechanisms there is currently no support for slice-based RACH configuration or RACH parameters prioritization for the initial RA at RRC Connection establishment. This could be further analysed.</w:t>
            </w:r>
          </w:p>
        </w:tc>
      </w:tr>
      <w:tr w:rsidR="003C4554" w14:paraId="132AC7C7" w14:textId="77777777">
        <w:tc>
          <w:tcPr>
            <w:tcW w:w="1580" w:type="dxa"/>
            <w:shd w:val="clear" w:color="auto" w:fill="auto"/>
          </w:tcPr>
          <w:p w14:paraId="63D634AF" w14:textId="77777777" w:rsidR="003C4554" w:rsidRDefault="00C434EC">
            <w:pPr>
              <w:rPr>
                <w:rFonts w:eastAsia="SimSun"/>
              </w:rPr>
            </w:pPr>
            <w:bookmarkStart w:id="97" w:name="_Hlk52196139"/>
            <w:r>
              <w:rPr>
                <w:rFonts w:eastAsia="SimSun" w:hint="eastAsia"/>
              </w:rPr>
              <w:t>O</w:t>
            </w:r>
            <w:r>
              <w:rPr>
                <w:rFonts w:eastAsia="SimSun"/>
              </w:rPr>
              <w:t>PPO</w:t>
            </w:r>
            <w:bookmarkEnd w:id="97"/>
          </w:p>
        </w:tc>
        <w:tc>
          <w:tcPr>
            <w:tcW w:w="1469" w:type="dxa"/>
          </w:tcPr>
          <w:p w14:paraId="2BAFFC6F" w14:textId="77777777" w:rsidR="003C4554" w:rsidRDefault="00C434EC">
            <w:pPr>
              <w:rPr>
                <w:rFonts w:eastAsia="SimSun"/>
              </w:rPr>
            </w:pPr>
            <w:r>
              <w:rPr>
                <w:rFonts w:eastAsia="SimSun" w:hint="eastAsia"/>
              </w:rPr>
              <w:t>A</w:t>
            </w:r>
            <w:r>
              <w:rPr>
                <w:rFonts w:eastAsia="SimSun"/>
              </w:rPr>
              <w:t>ll</w:t>
            </w:r>
          </w:p>
        </w:tc>
        <w:tc>
          <w:tcPr>
            <w:tcW w:w="6579" w:type="dxa"/>
            <w:shd w:val="clear" w:color="auto" w:fill="auto"/>
          </w:tcPr>
          <w:p w14:paraId="19740684" w14:textId="77777777" w:rsidR="003C4554" w:rsidRDefault="00C434EC">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3C4554" w14:paraId="213992F3" w14:textId="77777777">
        <w:tc>
          <w:tcPr>
            <w:tcW w:w="1580" w:type="dxa"/>
            <w:shd w:val="clear" w:color="auto" w:fill="auto"/>
          </w:tcPr>
          <w:p w14:paraId="6B3EDE41" w14:textId="77777777" w:rsidR="003C4554" w:rsidRDefault="00C434EC">
            <w:pPr>
              <w:rPr>
                <w:rFonts w:eastAsia="SimSun"/>
              </w:rPr>
            </w:pPr>
            <w:r>
              <w:rPr>
                <w:rFonts w:eastAsia="SimSun"/>
              </w:rPr>
              <w:t>Nokia</w:t>
            </w:r>
          </w:p>
        </w:tc>
        <w:tc>
          <w:tcPr>
            <w:tcW w:w="1469" w:type="dxa"/>
          </w:tcPr>
          <w:p w14:paraId="65E14FF5" w14:textId="77777777" w:rsidR="003C4554" w:rsidRDefault="003C4554">
            <w:pPr>
              <w:rPr>
                <w:rFonts w:eastAsia="SimSun"/>
              </w:rPr>
            </w:pPr>
          </w:p>
        </w:tc>
        <w:tc>
          <w:tcPr>
            <w:tcW w:w="6579" w:type="dxa"/>
            <w:shd w:val="clear" w:color="auto" w:fill="auto"/>
          </w:tcPr>
          <w:p w14:paraId="0FC55D06" w14:textId="77777777" w:rsidR="003C4554" w:rsidRDefault="00C434EC">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218E5BB0" w14:textId="77777777" w:rsidR="003C4554" w:rsidRDefault="00C434EC">
            <w:pPr>
              <w:rPr>
                <w:rFonts w:eastAsia="SimSun"/>
              </w:rPr>
            </w:pPr>
            <w:r>
              <w:rPr>
                <w:rFonts w:eastAsia="SimSun"/>
              </w:rPr>
              <w:t xml:space="preserve">Comment on I3: this can work without any real specification change. What is the use-case that cannot work using this? </w:t>
            </w:r>
          </w:p>
          <w:p w14:paraId="6D6044BA" w14:textId="77777777" w:rsidR="003C4554" w:rsidRDefault="00C434EC">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14:paraId="0DA15C4A" w14:textId="77777777">
        <w:tc>
          <w:tcPr>
            <w:tcW w:w="1580" w:type="dxa"/>
            <w:shd w:val="clear" w:color="auto" w:fill="auto"/>
          </w:tcPr>
          <w:p w14:paraId="38C74606" w14:textId="77777777" w:rsidR="003C4554" w:rsidRDefault="00C434EC">
            <w:pPr>
              <w:rPr>
                <w:rFonts w:eastAsia="SimSun"/>
              </w:rPr>
            </w:pPr>
            <w:bookmarkStart w:id="98" w:name="_Hlk52196172"/>
            <w:r>
              <w:rPr>
                <w:rFonts w:eastAsia="SimSun"/>
              </w:rPr>
              <w:t>Google</w:t>
            </w:r>
            <w:bookmarkEnd w:id="98"/>
          </w:p>
        </w:tc>
        <w:tc>
          <w:tcPr>
            <w:tcW w:w="1469" w:type="dxa"/>
          </w:tcPr>
          <w:p w14:paraId="4FD63489" w14:textId="77777777" w:rsidR="003C4554" w:rsidRDefault="00C434EC">
            <w:pPr>
              <w:rPr>
                <w:rFonts w:eastAsia="SimSun"/>
              </w:rPr>
            </w:pPr>
            <w:r>
              <w:rPr>
                <w:rFonts w:eastAsia="SimSun"/>
              </w:rPr>
              <w:t>All</w:t>
            </w:r>
          </w:p>
        </w:tc>
        <w:tc>
          <w:tcPr>
            <w:tcW w:w="6579" w:type="dxa"/>
            <w:shd w:val="clear" w:color="auto" w:fill="auto"/>
          </w:tcPr>
          <w:p w14:paraId="67AA5C3C" w14:textId="77777777" w:rsidR="003C4554" w:rsidRDefault="003C4554">
            <w:pPr>
              <w:rPr>
                <w:rFonts w:eastAsia="SimSun"/>
              </w:rPr>
            </w:pPr>
          </w:p>
        </w:tc>
      </w:tr>
      <w:tr w:rsidR="003C4554" w14:paraId="2F75274A" w14:textId="77777777">
        <w:tc>
          <w:tcPr>
            <w:tcW w:w="1580" w:type="dxa"/>
            <w:shd w:val="clear" w:color="auto" w:fill="auto"/>
          </w:tcPr>
          <w:p w14:paraId="025E4B58" w14:textId="77777777" w:rsidR="003C4554" w:rsidRDefault="00C434EC">
            <w:pPr>
              <w:rPr>
                <w:rFonts w:eastAsia="SimSun"/>
              </w:rPr>
            </w:pPr>
            <w:bookmarkStart w:id="99" w:name="_Hlk52196184"/>
            <w:r>
              <w:rPr>
                <w:rFonts w:eastAsia="SimSun"/>
              </w:rPr>
              <w:t>Intel</w:t>
            </w:r>
            <w:bookmarkEnd w:id="99"/>
          </w:p>
        </w:tc>
        <w:tc>
          <w:tcPr>
            <w:tcW w:w="1469" w:type="dxa"/>
          </w:tcPr>
          <w:p w14:paraId="767D14E1" w14:textId="77777777" w:rsidR="003C4554" w:rsidRDefault="00C434EC">
            <w:pPr>
              <w:rPr>
                <w:rFonts w:eastAsia="SimSun"/>
              </w:rPr>
            </w:pPr>
            <w:r>
              <w:rPr>
                <w:rFonts w:eastAsia="SimSun"/>
              </w:rPr>
              <w:t xml:space="preserve">Intention 2 </w:t>
            </w:r>
          </w:p>
        </w:tc>
        <w:tc>
          <w:tcPr>
            <w:tcW w:w="6579" w:type="dxa"/>
            <w:shd w:val="clear" w:color="auto" w:fill="auto"/>
          </w:tcPr>
          <w:p w14:paraId="3796F87F" w14:textId="77777777" w:rsidR="003C4554" w:rsidRDefault="00C434EC">
            <w:pPr>
              <w:rPr>
                <w:rFonts w:eastAsia="SimSun"/>
              </w:rPr>
            </w:pPr>
            <w:r>
              <w:rPr>
                <w:rFonts w:eastAsia="SimSun"/>
              </w:rPr>
              <w:t>In our view, the intentions of having slice-based RACH are as follow:</w:t>
            </w:r>
          </w:p>
          <w:p w14:paraId="35C7FB2D" w14:textId="77777777" w:rsidR="003C4554" w:rsidRDefault="003C4554">
            <w:pPr>
              <w:rPr>
                <w:rFonts w:eastAsia="SimSun"/>
              </w:rPr>
            </w:pPr>
          </w:p>
          <w:p w14:paraId="53FBBB6C" w14:textId="77777777" w:rsidR="003C4554" w:rsidRDefault="00C434EC">
            <w:pPr>
              <w:pStyle w:val="ListParagraph"/>
              <w:numPr>
                <w:ilvl w:val="0"/>
                <w:numId w:val="18"/>
              </w:numPr>
              <w:rPr>
                <w:rFonts w:eastAsia="SimSun"/>
              </w:rPr>
            </w:pPr>
            <w:r>
              <w:rPr>
                <w:rFonts w:eastAsia="SimSun"/>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7B520269" w14:textId="77777777" w:rsidR="003C4554" w:rsidRDefault="00C434EC">
            <w:pPr>
              <w:pStyle w:val="ListParagraph"/>
              <w:numPr>
                <w:ilvl w:val="0"/>
                <w:numId w:val="18"/>
              </w:numPr>
              <w:rPr>
                <w:rFonts w:eastAsia="SimSun"/>
              </w:rPr>
            </w:pPr>
            <w:r>
              <w:rPr>
                <w:rFonts w:eastAsia="SimSun"/>
              </w:rPr>
              <w:t xml:space="preserve">To provide resource isolation between the slices </w:t>
            </w:r>
          </w:p>
          <w:p w14:paraId="143370BB" w14:textId="77777777" w:rsidR="003C4554" w:rsidRDefault="00C434EC">
            <w:pPr>
              <w:pStyle w:val="ListParagraph"/>
              <w:numPr>
                <w:ilvl w:val="0"/>
                <w:numId w:val="18"/>
              </w:numPr>
              <w:rPr>
                <w:rFonts w:eastAsia="SimSun"/>
              </w:rPr>
            </w:pPr>
            <w:r>
              <w:rPr>
                <w:rFonts w:eastAsia="SimSun"/>
              </w:rPr>
              <w:lastRenderedPageBreak/>
              <w:t>To prioritise the different slices in terms of RACH resources (not dedicated partitioning for identifying the slices) and RACH parameters.</w:t>
            </w:r>
          </w:p>
          <w:p w14:paraId="14786FB5" w14:textId="77777777" w:rsidR="003C4554" w:rsidRDefault="00C434EC">
            <w:pPr>
              <w:rPr>
                <w:rFonts w:eastAsia="SimSun"/>
              </w:rPr>
            </w:pPr>
            <w:r>
              <w:rPr>
                <w:rFonts w:eastAsia="SimSun"/>
              </w:rPr>
              <w:t xml:space="preserve"> </w:t>
            </w:r>
          </w:p>
          <w:p w14:paraId="6B6227F3" w14:textId="77777777" w:rsidR="003C4554" w:rsidRDefault="00C434EC">
            <w:pPr>
              <w:rPr>
                <w:rFonts w:eastAsia="SimSun"/>
              </w:rPr>
            </w:pPr>
            <w:r>
              <w:rPr>
                <w:rFonts w:eastAsia="SimSun"/>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2FA39422" w14:textId="77777777" w:rsidR="003C4554" w:rsidRDefault="00C434EC">
            <w:pPr>
              <w:rPr>
                <w:rFonts w:eastAsia="SimSun"/>
              </w:rPr>
            </w:pPr>
            <w:r>
              <w:rPr>
                <w:rFonts w:eastAsia="SimSun"/>
              </w:rPr>
              <w:t>For (ii), this may reduce system capacity and waste precious RACH resource if no occurrence arises. Hence we prefer not to have this unless there is market need for such resource isolation.</w:t>
            </w:r>
          </w:p>
          <w:p w14:paraId="3176A3C2" w14:textId="77777777" w:rsidR="003C4554" w:rsidRDefault="00C434EC">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3C4554" w14:paraId="1030DEFA" w14:textId="77777777">
        <w:tc>
          <w:tcPr>
            <w:tcW w:w="1580" w:type="dxa"/>
            <w:shd w:val="clear" w:color="auto" w:fill="auto"/>
          </w:tcPr>
          <w:p w14:paraId="3C71053E" w14:textId="77777777" w:rsidR="003C4554" w:rsidRDefault="00C434EC">
            <w:pPr>
              <w:rPr>
                <w:rFonts w:eastAsia="SimSun"/>
              </w:rPr>
            </w:pPr>
            <w:r>
              <w:rPr>
                <w:rFonts w:eastAsia="SimSun"/>
              </w:rPr>
              <w:lastRenderedPageBreak/>
              <w:t>Lenovo / Motorola Mobility</w:t>
            </w:r>
          </w:p>
        </w:tc>
        <w:tc>
          <w:tcPr>
            <w:tcW w:w="1469" w:type="dxa"/>
          </w:tcPr>
          <w:p w14:paraId="56E300AD" w14:textId="77777777" w:rsidR="003C4554" w:rsidRDefault="00C434EC">
            <w:pPr>
              <w:rPr>
                <w:rFonts w:eastAsia="SimSun"/>
              </w:rPr>
            </w:pPr>
            <w:r>
              <w:rPr>
                <w:rFonts w:eastAsia="SimSun"/>
              </w:rPr>
              <w:t>None</w:t>
            </w:r>
          </w:p>
        </w:tc>
        <w:tc>
          <w:tcPr>
            <w:tcW w:w="6579" w:type="dxa"/>
            <w:shd w:val="clear" w:color="auto" w:fill="auto"/>
          </w:tcPr>
          <w:p w14:paraId="5D9DCEED" w14:textId="77777777" w:rsidR="003C4554" w:rsidRDefault="00C434EC">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0A185163" w14:textId="77777777" w:rsidR="003C4554" w:rsidRDefault="00C434EC">
            <w:pPr>
              <w:rPr>
                <w:rFonts w:eastAsia="SimSun"/>
              </w:rPr>
            </w:pPr>
            <w:r>
              <w:rPr>
                <w:rFonts w:eastAsia="SimSun"/>
              </w:rPr>
              <w:t>Furthermore, disclosing slice information in cleartext per broadcast may result in security issues.</w:t>
            </w:r>
          </w:p>
          <w:p w14:paraId="61F6FD08" w14:textId="77777777" w:rsidR="003C4554" w:rsidRDefault="00C434EC">
            <w:pPr>
              <w:rPr>
                <w:rFonts w:eastAsia="SimSun"/>
              </w:rPr>
            </w:pPr>
            <w:r>
              <w:rPr>
                <w:rFonts w:eastAsia="SimSun"/>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5B561357" w14:textId="77777777" w:rsidR="003C4554" w:rsidRDefault="00C434EC">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14:paraId="4903F6DF" w14:textId="77777777">
        <w:tc>
          <w:tcPr>
            <w:tcW w:w="1580" w:type="dxa"/>
            <w:shd w:val="clear" w:color="auto" w:fill="auto"/>
          </w:tcPr>
          <w:p w14:paraId="3DE6E5A7" w14:textId="77777777" w:rsidR="003C4554" w:rsidRDefault="00C434EC">
            <w:pPr>
              <w:rPr>
                <w:rFonts w:eastAsia="SimSun"/>
              </w:rPr>
            </w:pPr>
            <w:bookmarkStart w:id="100" w:name="_Hlk52196227"/>
            <w:r>
              <w:t xml:space="preserve">Convida </w:t>
            </w:r>
            <w:bookmarkEnd w:id="100"/>
            <w:r>
              <w:t>Wireless</w:t>
            </w:r>
          </w:p>
        </w:tc>
        <w:tc>
          <w:tcPr>
            <w:tcW w:w="1469" w:type="dxa"/>
          </w:tcPr>
          <w:p w14:paraId="5E05006C" w14:textId="77777777" w:rsidR="003C4554" w:rsidRDefault="00C434EC">
            <w:pPr>
              <w:rPr>
                <w:rFonts w:eastAsia="SimSun"/>
              </w:rPr>
            </w:pPr>
            <w:r>
              <w:t>All</w:t>
            </w:r>
          </w:p>
        </w:tc>
        <w:tc>
          <w:tcPr>
            <w:tcW w:w="6579" w:type="dxa"/>
            <w:shd w:val="clear" w:color="auto" w:fill="auto"/>
          </w:tcPr>
          <w:p w14:paraId="00EE1764" w14:textId="77777777" w:rsidR="003C4554" w:rsidRDefault="003C4554">
            <w:pPr>
              <w:rPr>
                <w:rFonts w:eastAsia="SimSun"/>
              </w:rPr>
            </w:pPr>
          </w:p>
        </w:tc>
      </w:tr>
      <w:tr w:rsidR="003C4554" w14:paraId="72AF83FE" w14:textId="77777777">
        <w:tc>
          <w:tcPr>
            <w:tcW w:w="1580" w:type="dxa"/>
            <w:shd w:val="clear" w:color="auto" w:fill="auto"/>
          </w:tcPr>
          <w:p w14:paraId="3822B4E9" w14:textId="77777777" w:rsidR="003C4554" w:rsidRDefault="00C434EC">
            <w:bookmarkStart w:id="101" w:name="_Hlk52196239"/>
            <w:r>
              <w:rPr>
                <w:rFonts w:eastAsia="SimSun"/>
              </w:rPr>
              <w:lastRenderedPageBreak/>
              <w:t>vivo</w:t>
            </w:r>
            <w:bookmarkEnd w:id="101"/>
          </w:p>
        </w:tc>
        <w:tc>
          <w:tcPr>
            <w:tcW w:w="1469" w:type="dxa"/>
          </w:tcPr>
          <w:p w14:paraId="2683232A" w14:textId="77777777" w:rsidR="003C4554" w:rsidRDefault="00C434EC">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0FE8D7E7" w14:textId="77777777" w:rsidR="003C4554" w:rsidRDefault="00C434EC">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3C4554" w14:paraId="2CA8F622" w14:textId="77777777">
        <w:tc>
          <w:tcPr>
            <w:tcW w:w="1580" w:type="dxa"/>
            <w:shd w:val="clear" w:color="auto" w:fill="auto"/>
          </w:tcPr>
          <w:p w14:paraId="5267A7A0" w14:textId="77777777" w:rsidR="003C4554" w:rsidRDefault="00C434EC">
            <w:pPr>
              <w:rPr>
                <w:rFonts w:eastAsia="SimSun"/>
              </w:rPr>
            </w:pPr>
            <w:bookmarkStart w:id="102" w:name="_Hlk52196247"/>
            <w:r>
              <w:rPr>
                <w:rFonts w:eastAsia="Malgun Gothic" w:hint="eastAsia"/>
              </w:rPr>
              <w:t>LGE</w:t>
            </w:r>
            <w:bookmarkEnd w:id="102"/>
          </w:p>
        </w:tc>
        <w:tc>
          <w:tcPr>
            <w:tcW w:w="1469" w:type="dxa"/>
          </w:tcPr>
          <w:p w14:paraId="6D9684CE" w14:textId="77777777" w:rsidR="003C4554" w:rsidRDefault="00C434EC">
            <w:pPr>
              <w:rPr>
                <w:rFonts w:eastAsia="SimSun"/>
                <w:b/>
                <w:bCs/>
              </w:rPr>
            </w:pPr>
            <w:r>
              <w:rPr>
                <w:rFonts w:ascii="Arial" w:hAnsi="Arial" w:cs="Arial"/>
                <w:lang w:eastAsia="en-GB"/>
              </w:rPr>
              <w:t>Intention 2.</w:t>
            </w:r>
          </w:p>
        </w:tc>
        <w:tc>
          <w:tcPr>
            <w:tcW w:w="6579" w:type="dxa"/>
            <w:shd w:val="clear" w:color="auto" w:fill="auto"/>
          </w:tcPr>
          <w:p w14:paraId="4271D151" w14:textId="77777777"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377DB48" w14:textId="77777777"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8241E3D" w14:textId="77777777" w:rsidR="003C4554" w:rsidRDefault="00C434EC">
            <w:pPr>
              <w:rPr>
                <w:rFonts w:eastAsia="SimSun"/>
              </w:rPr>
            </w:pPr>
            <w:r>
              <w:rPr>
                <w:rFonts w:ascii="Arial" w:hAnsi="Arial" w:cs="Arial"/>
                <w:lang w:eastAsia="en-GB"/>
              </w:rPr>
              <w:t>I3. UAC is sufficient.</w:t>
            </w:r>
          </w:p>
        </w:tc>
      </w:tr>
      <w:tr w:rsidR="003C4554" w14:paraId="25D8081B" w14:textId="77777777">
        <w:tc>
          <w:tcPr>
            <w:tcW w:w="1580" w:type="dxa"/>
            <w:shd w:val="clear" w:color="auto" w:fill="auto"/>
          </w:tcPr>
          <w:p w14:paraId="68F7465F" w14:textId="77777777" w:rsidR="003C4554" w:rsidRDefault="00C434EC">
            <w:pPr>
              <w:rPr>
                <w:rFonts w:eastAsia="SimSun"/>
              </w:rPr>
            </w:pPr>
            <w:bookmarkStart w:id="103" w:name="_Hlk52196255"/>
            <w:r>
              <w:rPr>
                <w:rFonts w:eastAsia="SimSun" w:hint="eastAsia"/>
              </w:rPr>
              <w:t>ZTE</w:t>
            </w:r>
            <w:bookmarkEnd w:id="103"/>
          </w:p>
        </w:tc>
        <w:tc>
          <w:tcPr>
            <w:tcW w:w="1469" w:type="dxa"/>
          </w:tcPr>
          <w:p w14:paraId="7153AA69" w14:textId="77777777" w:rsidR="003C4554" w:rsidRDefault="00C434EC">
            <w:pPr>
              <w:rPr>
                <w:rFonts w:ascii="Arial" w:hAnsi="Arial" w:cs="Arial"/>
              </w:rPr>
            </w:pPr>
            <w:r>
              <w:rPr>
                <w:rFonts w:ascii="Arial" w:hAnsi="Arial" w:cs="Arial" w:hint="eastAsia"/>
              </w:rPr>
              <w:t>All</w:t>
            </w:r>
          </w:p>
        </w:tc>
        <w:tc>
          <w:tcPr>
            <w:tcW w:w="6579" w:type="dxa"/>
            <w:shd w:val="clear" w:color="auto" w:fill="auto"/>
          </w:tcPr>
          <w:p w14:paraId="31BD80AC" w14:textId="77777777" w:rsidR="003C4554" w:rsidRDefault="00C434EC">
            <w:pPr>
              <w:rPr>
                <w:rFonts w:eastAsia="SimSun"/>
              </w:rPr>
            </w:pPr>
            <w:r>
              <w:rPr>
                <w:rFonts w:eastAsia="SimSun" w:hint="eastAsia"/>
              </w:rPr>
              <w:t>We see value in RACH resource isolation for different slices so that specialization and individuation service can be provided.</w:t>
            </w:r>
          </w:p>
          <w:p w14:paraId="4DFE0A25" w14:textId="77777777" w:rsidR="003C4554" w:rsidRDefault="00C434EC">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51A59" w14:paraId="35600C60"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0EDAC5A" w14:textId="77777777" w:rsidR="00B51A59" w:rsidRPr="006F066A" w:rsidRDefault="00B51A59" w:rsidP="00E15E78">
            <w:pPr>
              <w:rPr>
                <w:rFonts w:eastAsia="SimSun"/>
              </w:rPr>
            </w:pPr>
            <w:bookmarkStart w:id="104" w:name="_Hlk52196266"/>
            <w:r w:rsidRPr="006F066A">
              <w:rPr>
                <w:rFonts w:eastAsia="SimSun" w:hint="eastAsia"/>
              </w:rPr>
              <w:t>S</w:t>
            </w:r>
            <w:r w:rsidRPr="006F066A">
              <w:rPr>
                <w:rFonts w:eastAsia="SimSun"/>
              </w:rPr>
              <w:t>oftBank</w:t>
            </w:r>
            <w:bookmarkEnd w:id="104"/>
          </w:p>
        </w:tc>
        <w:tc>
          <w:tcPr>
            <w:tcW w:w="1469" w:type="dxa"/>
            <w:tcBorders>
              <w:top w:val="single" w:sz="4" w:space="0" w:color="auto"/>
              <w:left w:val="single" w:sz="4" w:space="0" w:color="auto"/>
              <w:bottom w:val="single" w:sz="4" w:space="0" w:color="auto"/>
              <w:right w:val="single" w:sz="4" w:space="0" w:color="auto"/>
            </w:tcBorders>
          </w:tcPr>
          <w:p w14:paraId="58F9AA26" w14:textId="77777777" w:rsidR="00B51A59" w:rsidRPr="008C2EB7" w:rsidRDefault="00B51A59" w:rsidP="00E15E78">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7D014925" w14:textId="77777777" w:rsidR="00B51A59" w:rsidRPr="006F066A" w:rsidRDefault="00B51A59" w:rsidP="00E15E78">
            <w:pPr>
              <w:rPr>
                <w:rFonts w:eastAsia="SimSun"/>
              </w:rPr>
            </w:pPr>
            <w:r w:rsidRPr="006F066A">
              <w:rPr>
                <w:rFonts w:eastAsia="SimSun" w:hint="eastAsia"/>
              </w:rPr>
              <w:t>F</w:t>
            </w:r>
            <w:r w:rsidRPr="006F066A">
              <w:rPr>
                <w:rFonts w:eastAsia="SimSun"/>
              </w:rPr>
              <w:t>or intention 3, we don’t have strong views. It seems to need more discussion e.g. for benefits.</w:t>
            </w:r>
          </w:p>
        </w:tc>
      </w:tr>
      <w:tr w:rsidR="0073083F" w14:paraId="068979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BBBC567" w14:textId="77777777" w:rsidR="0073083F" w:rsidRPr="0073083F" w:rsidRDefault="0073083F" w:rsidP="00E93A9F">
            <w:pPr>
              <w:rPr>
                <w:rFonts w:eastAsia="SimSun"/>
              </w:rPr>
            </w:pPr>
            <w:bookmarkStart w:id="105" w:name="_Hlk52196282"/>
            <w:r w:rsidRPr="0073083F">
              <w:rPr>
                <w:rFonts w:eastAsia="SimSun" w:hint="eastAsia"/>
              </w:rPr>
              <w:t>F</w:t>
            </w:r>
            <w:r w:rsidRPr="0073083F">
              <w:rPr>
                <w:rFonts w:eastAsia="SimSun"/>
              </w:rPr>
              <w:t>ujitsu</w:t>
            </w:r>
            <w:bookmarkEnd w:id="105"/>
          </w:p>
        </w:tc>
        <w:tc>
          <w:tcPr>
            <w:tcW w:w="1469" w:type="dxa"/>
            <w:tcBorders>
              <w:top w:val="single" w:sz="4" w:space="0" w:color="auto"/>
              <w:left w:val="single" w:sz="4" w:space="0" w:color="auto"/>
              <w:bottom w:val="single" w:sz="4" w:space="0" w:color="auto"/>
              <w:right w:val="single" w:sz="4" w:space="0" w:color="auto"/>
            </w:tcBorders>
          </w:tcPr>
          <w:p w14:paraId="1D90F934" w14:textId="77777777"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DB5123C" w14:textId="77777777" w:rsidR="0073083F" w:rsidRPr="0073083F" w:rsidRDefault="0073083F" w:rsidP="00E93A9F">
            <w:pPr>
              <w:rPr>
                <w:rFonts w:eastAsia="SimSun"/>
              </w:rPr>
            </w:pPr>
            <w:r w:rsidRPr="0073083F">
              <w:rPr>
                <w:rFonts w:eastAsia="SimSun" w:hint="eastAsia"/>
              </w:rPr>
              <w:t>W</w:t>
            </w:r>
            <w:r w:rsidRPr="0073083F">
              <w:rPr>
                <w:rFonts w:eastAsia="SimSun"/>
              </w:rPr>
              <w:t>e are not sure the use cases of access control of MSG1 and MSGA. Fujitsu needs some clarification about Intention 3 from perspective of use cases</w:t>
            </w:r>
            <w:r>
              <w:rPr>
                <w:rFonts w:eastAsia="SimSun"/>
              </w:rPr>
              <w:t xml:space="preserve"> and the issues.</w:t>
            </w:r>
          </w:p>
        </w:tc>
      </w:tr>
      <w:tr w:rsidR="00E93A9F" w14:paraId="4D11F87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30872A1" w14:textId="77777777" w:rsidR="00E93A9F" w:rsidRPr="00C152FF" w:rsidRDefault="00E93A9F" w:rsidP="00E93A9F">
            <w:pPr>
              <w:rPr>
                <w:rFonts w:eastAsia="PMingLiU"/>
              </w:rPr>
            </w:pPr>
            <w:bookmarkStart w:id="106" w:name="_Hlk52196290"/>
            <w:r>
              <w:rPr>
                <w:rFonts w:eastAsia="PMingLiU" w:hint="eastAsia"/>
              </w:rPr>
              <w:t>ITRI</w:t>
            </w:r>
            <w:bookmarkEnd w:id="106"/>
          </w:p>
        </w:tc>
        <w:tc>
          <w:tcPr>
            <w:tcW w:w="1469" w:type="dxa"/>
            <w:tcBorders>
              <w:top w:val="single" w:sz="4" w:space="0" w:color="auto"/>
              <w:left w:val="single" w:sz="4" w:space="0" w:color="auto"/>
              <w:bottom w:val="single" w:sz="4" w:space="0" w:color="auto"/>
              <w:right w:val="single" w:sz="4" w:space="0" w:color="auto"/>
            </w:tcBorders>
          </w:tcPr>
          <w:p w14:paraId="56227FFA" w14:textId="77777777" w:rsidR="00E93A9F" w:rsidRDefault="00E93A9F" w:rsidP="00E93A9F">
            <w:pPr>
              <w:rPr>
                <w:rFonts w:eastAsia="SimSun"/>
              </w:rPr>
            </w:pPr>
            <w:r w:rsidRPr="00C152FF">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4946C78" w14:textId="77777777" w:rsidR="00E93A9F" w:rsidRDefault="00E93A9F" w:rsidP="00E93A9F">
            <w:pPr>
              <w:rPr>
                <w:rFonts w:eastAsia="SimSun"/>
              </w:rPr>
            </w:pPr>
            <w:r>
              <w:rPr>
                <w:rFonts w:eastAsia="SimSun"/>
              </w:rPr>
              <w:t xml:space="preserve">We think </w:t>
            </w:r>
            <w:r w:rsidRPr="00EE295E">
              <w:rPr>
                <w:rFonts w:eastAsia="SimSun"/>
              </w:rPr>
              <w:t>slice-based RACH parameters</w:t>
            </w:r>
            <w:r>
              <w:rPr>
                <w:rFonts w:eastAsia="SimSun"/>
              </w:rPr>
              <w:t xml:space="preserve"> </w:t>
            </w:r>
            <w:r w:rsidRPr="00C41C41">
              <w:rPr>
                <w:rFonts w:eastAsia="SimSun" w:hint="eastAsia"/>
              </w:rPr>
              <w:t>(</w:t>
            </w:r>
            <w:r w:rsidRPr="00C41C41">
              <w:rPr>
                <w:rFonts w:eastAsia="SimSun"/>
              </w:rPr>
              <w:t>e.g., power ramping step, backoff time, etc.</w:t>
            </w:r>
            <w:r w:rsidRPr="00C41C41">
              <w:rPr>
                <w:rFonts w:eastAsia="SimSun" w:hint="eastAsia"/>
              </w:rPr>
              <w:t xml:space="preserve">) </w:t>
            </w:r>
            <w:r>
              <w:rPr>
                <w:rFonts w:eastAsia="SimSun"/>
              </w:rPr>
              <w:t>is useful and enough to prioritize</w:t>
            </w:r>
            <w:r w:rsidRPr="00EE295E">
              <w:rPr>
                <w:rFonts w:eastAsia="SimSun"/>
              </w:rPr>
              <w:t xml:space="preserve"> </w:t>
            </w:r>
            <w:r>
              <w:rPr>
                <w:rFonts w:eastAsia="SimSun"/>
              </w:rPr>
              <w:t>a slice during the RA procedure. W</w:t>
            </w:r>
            <w:r w:rsidRPr="00765FCD">
              <w:rPr>
                <w:rFonts w:eastAsia="SimSun"/>
              </w:rPr>
              <w:t>e do not see the need to introduce</w:t>
            </w:r>
            <w:r>
              <w:rPr>
                <w:rFonts w:eastAsia="SimSun"/>
              </w:rPr>
              <w:t xml:space="preserve"> s</w:t>
            </w:r>
            <w:r w:rsidRPr="00765FCD">
              <w:rPr>
                <w:rFonts w:eastAsia="SimSun"/>
              </w:rPr>
              <w:t>lice</w:t>
            </w:r>
            <w:r>
              <w:rPr>
                <w:rFonts w:eastAsia="SimSun"/>
              </w:rPr>
              <w:t>-</w:t>
            </w:r>
            <w:r w:rsidRPr="00765FCD">
              <w:rPr>
                <w:rFonts w:eastAsia="SimSun"/>
              </w:rPr>
              <w:t>based RACH resources</w:t>
            </w:r>
            <w:r>
              <w:rPr>
                <w:rFonts w:eastAsia="SimSun"/>
              </w:rPr>
              <w:t xml:space="preserve">, </w:t>
            </w:r>
            <w:r w:rsidRPr="00765FCD">
              <w:rPr>
                <w:rFonts w:eastAsia="SimSun"/>
              </w:rPr>
              <w:t xml:space="preserve">especially </w:t>
            </w:r>
            <w:r>
              <w:rPr>
                <w:rFonts w:eastAsia="SimSun"/>
              </w:rPr>
              <w:t xml:space="preserve">considering that it </w:t>
            </w:r>
            <w:r w:rsidRPr="00765FCD">
              <w:rPr>
                <w:rFonts w:eastAsia="SimSun"/>
              </w:rPr>
              <w:t>may cause fragments of RACH resource</w:t>
            </w:r>
            <w:r>
              <w:rPr>
                <w:rFonts w:eastAsia="SimSun"/>
              </w:rPr>
              <w:t xml:space="preserve">s. </w:t>
            </w:r>
          </w:p>
        </w:tc>
      </w:tr>
      <w:tr w:rsidR="00493BFD" w14:paraId="7F400D84"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5766C10" w14:textId="77777777" w:rsidR="00493BFD" w:rsidRPr="00082154" w:rsidRDefault="00493BFD" w:rsidP="00493BFD">
            <w:pPr>
              <w:rPr>
                <w:rFonts w:eastAsia="SimSun"/>
              </w:rPr>
            </w:pPr>
            <w:bookmarkStart w:id="107" w:name="_Hlk52196296"/>
            <w:r>
              <w:rPr>
                <w:rFonts w:eastAsia="SimSun"/>
              </w:rPr>
              <w:t>Spreadtrum</w:t>
            </w:r>
            <w:bookmarkEnd w:id="107"/>
          </w:p>
        </w:tc>
        <w:tc>
          <w:tcPr>
            <w:tcW w:w="1469" w:type="dxa"/>
            <w:tcBorders>
              <w:top w:val="single" w:sz="4" w:space="0" w:color="auto"/>
              <w:left w:val="single" w:sz="4" w:space="0" w:color="auto"/>
              <w:bottom w:val="single" w:sz="4" w:space="0" w:color="auto"/>
              <w:right w:val="single" w:sz="4" w:space="0" w:color="auto"/>
            </w:tcBorders>
          </w:tcPr>
          <w:p w14:paraId="6B1C726F" w14:textId="77777777" w:rsidR="00493BFD" w:rsidRPr="00082154" w:rsidRDefault="00493BFD" w:rsidP="00493BFD">
            <w:pPr>
              <w:rPr>
                <w:rFonts w:ascii="Arial" w:hAnsi="Arial" w:cs="Arial"/>
              </w:rPr>
            </w:pPr>
            <w:r w:rsidRPr="00B14D17">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D5EF73F" w14:textId="77777777" w:rsidR="00493BFD" w:rsidRDefault="00493BFD" w:rsidP="00493BFD">
            <w:pPr>
              <w:rPr>
                <w:rFonts w:eastAsia="SimSun"/>
              </w:rPr>
            </w:pPr>
            <w:r>
              <w:rPr>
                <w:rFonts w:eastAsia="SimSun"/>
              </w:rPr>
              <w:t xml:space="preserve">We think </w:t>
            </w:r>
            <w:r>
              <w:rPr>
                <w:rFonts w:eastAsia="SimSun" w:hint="eastAsia"/>
              </w:rPr>
              <w:t>intention 3</w:t>
            </w:r>
            <w:r>
              <w:rPr>
                <w:rFonts w:eastAsia="SimSun"/>
              </w:rPr>
              <w:t xml:space="preserve"> is not needed, because t</w:t>
            </w:r>
            <w:r w:rsidR="00C95C7A">
              <w:rPr>
                <w:rFonts w:eastAsia="SimSun"/>
              </w:rPr>
              <w:t>he benefit is not clear and extra</w:t>
            </w:r>
            <w:r>
              <w:rPr>
                <w:rFonts w:eastAsia="SimSun"/>
              </w:rPr>
              <w:t xml:space="preserve"> </w:t>
            </w:r>
            <w:r w:rsidRPr="00082154">
              <w:rPr>
                <w:rFonts w:eastAsia="SimSun"/>
              </w:rPr>
              <w:t>complexity</w:t>
            </w:r>
            <w:r>
              <w:rPr>
                <w:rFonts w:eastAsia="SimSun"/>
              </w:rPr>
              <w:t xml:space="preserve"> and signallling overhead will</w:t>
            </w:r>
            <w:r w:rsidRPr="00082154">
              <w:rPr>
                <w:rFonts w:eastAsia="SimSun"/>
              </w:rPr>
              <w:t xml:space="preserve"> be </w:t>
            </w:r>
            <w:r>
              <w:rPr>
                <w:rFonts w:eastAsia="SimSun"/>
              </w:rPr>
              <w:t>introduced.</w:t>
            </w:r>
          </w:p>
        </w:tc>
      </w:tr>
      <w:tr w:rsidR="001C21EE" w14:paraId="580B23B5"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575374CB" w14:textId="77777777" w:rsidR="001C21EE" w:rsidRPr="004F6EC8" w:rsidRDefault="001C21EE" w:rsidP="001C21EE">
            <w:pPr>
              <w:rPr>
                <w:rFonts w:eastAsia="Yu Mincho"/>
              </w:rPr>
            </w:pPr>
            <w:bookmarkStart w:id="108" w:name="_Hlk52196304"/>
            <w:r>
              <w:rPr>
                <w:rFonts w:eastAsia="Yu Mincho" w:hint="eastAsia"/>
              </w:rPr>
              <w:t>K</w:t>
            </w:r>
            <w:r>
              <w:rPr>
                <w:rFonts w:eastAsia="Yu Mincho"/>
              </w:rPr>
              <w:t>DDI</w:t>
            </w:r>
            <w:bookmarkEnd w:id="108"/>
          </w:p>
        </w:tc>
        <w:tc>
          <w:tcPr>
            <w:tcW w:w="1469" w:type="dxa"/>
            <w:tcBorders>
              <w:top w:val="single" w:sz="4" w:space="0" w:color="auto"/>
              <w:left w:val="single" w:sz="4" w:space="0" w:color="auto"/>
              <w:bottom w:val="single" w:sz="4" w:space="0" w:color="auto"/>
              <w:right w:val="single" w:sz="4" w:space="0" w:color="auto"/>
            </w:tcBorders>
          </w:tcPr>
          <w:p w14:paraId="37B462B1" w14:textId="77777777" w:rsidR="001C21EE" w:rsidRPr="004F6EC8" w:rsidRDefault="001C21EE" w:rsidP="001C21EE">
            <w:pPr>
              <w:rPr>
                <w:rFonts w:eastAsia="Yu Mincho"/>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1E3AFD10" w14:textId="77777777" w:rsidR="001C21EE" w:rsidRPr="009F4F39" w:rsidRDefault="001C21EE" w:rsidP="001C21EE">
            <w:pPr>
              <w:rPr>
                <w:rFonts w:eastAsia="Yu Mincho"/>
              </w:rPr>
            </w:pPr>
            <w:r>
              <w:rPr>
                <w:rFonts w:eastAsia="Yu Mincho" w:hint="eastAsia"/>
              </w:rPr>
              <w:t>S</w:t>
            </w:r>
            <w:r>
              <w:rPr>
                <w:rFonts w:eastAsia="Yu Mincho"/>
              </w:rPr>
              <w:t>hare the view with Qualcomm.</w:t>
            </w:r>
          </w:p>
        </w:tc>
      </w:tr>
      <w:tr w:rsidR="001D1EF9" w14:paraId="59B429AF"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3E65A8E0" w14:textId="77777777" w:rsidR="001D1EF9" w:rsidRPr="00F0495A" w:rsidRDefault="001D1EF9" w:rsidP="001D1EF9">
            <w:pPr>
              <w:rPr>
                <w:rFonts w:eastAsia="Malgun Gothic"/>
              </w:rPr>
            </w:pPr>
            <w:bookmarkStart w:id="109" w:name="_Hlk52196312"/>
            <w:r>
              <w:rPr>
                <w:rFonts w:eastAsia="Malgun Gothic" w:hint="eastAsia"/>
              </w:rPr>
              <w:t>Samsung</w:t>
            </w:r>
            <w:bookmarkEnd w:id="109"/>
          </w:p>
        </w:tc>
        <w:tc>
          <w:tcPr>
            <w:tcW w:w="1469" w:type="dxa"/>
            <w:tcBorders>
              <w:top w:val="single" w:sz="4" w:space="0" w:color="auto"/>
              <w:left w:val="single" w:sz="4" w:space="0" w:color="auto"/>
              <w:bottom w:val="single" w:sz="4" w:space="0" w:color="auto"/>
              <w:right w:val="single" w:sz="4" w:space="0" w:color="auto"/>
            </w:tcBorders>
          </w:tcPr>
          <w:p w14:paraId="5D0C7636" w14:textId="77777777" w:rsidR="001D1EF9" w:rsidRPr="00F0495A" w:rsidRDefault="001D1EF9" w:rsidP="001D1EF9">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FD17B" w14:textId="77777777" w:rsidR="001D1EF9" w:rsidRPr="00925266" w:rsidRDefault="001D1EF9" w:rsidP="001D1EF9">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F51006" w14:paraId="7CD9C4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B66F72B" w14:textId="3612FBD7" w:rsidR="00F51006" w:rsidRDefault="00F51006" w:rsidP="001D1EF9">
            <w:pPr>
              <w:rPr>
                <w:rFonts w:eastAsia="Malgun Gothic"/>
              </w:rPr>
            </w:pPr>
            <w:bookmarkStart w:id="110" w:name="_Hlk52196323"/>
            <w:r>
              <w:rPr>
                <w:rFonts w:eastAsia="Malgun Gothic"/>
              </w:rPr>
              <w:lastRenderedPageBreak/>
              <w:t>T-Mobile</w:t>
            </w:r>
            <w:bookmarkEnd w:id="110"/>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4824F96C" w14:textId="64F8A633" w:rsidR="00F51006" w:rsidRDefault="00CF5E5F" w:rsidP="001D1EF9">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D81850B" w14:textId="2F543A84" w:rsidR="00F51006" w:rsidRDefault="00CF5E5F" w:rsidP="001D1EF9">
            <w:pPr>
              <w:rPr>
                <w:rFonts w:eastAsia="Malgun Gothic"/>
              </w:rPr>
            </w:pPr>
            <w:r w:rsidRPr="00CF5E5F">
              <w:rPr>
                <w:rFonts w:eastAsia="SimSun"/>
              </w:rPr>
              <w:t>We agreed intention 1&amp;2 to have RACH access based on service type if slice supports different type of SST in same band</w:t>
            </w:r>
            <w:r>
              <w:rPr>
                <w:rFonts w:eastAsia="SimSun"/>
              </w:rPr>
              <w:t xml:space="preserve">   </w:t>
            </w:r>
          </w:p>
        </w:tc>
      </w:tr>
      <w:tr w:rsidR="008152FC" w14:paraId="13A70A9D"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7602B657" w14:textId="484CAFDF" w:rsidR="008152FC" w:rsidRDefault="008152FC" w:rsidP="001D1EF9">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11A1EAA" w14:textId="77777777" w:rsidR="008152FC" w:rsidRDefault="008152FC" w:rsidP="001D1EF9">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751B9" w14:textId="277AA9ED" w:rsidR="008152FC" w:rsidRPr="00CF5E5F" w:rsidRDefault="008152FC" w:rsidP="001D1EF9">
            <w:pPr>
              <w:rPr>
                <w:rFonts w:eastAsia="SimSun"/>
              </w:rPr>
            </w:pPr>
            <w:r>
              <w:rPr>
                <w:rFonts w:eastAsia="SimSun"/>
              </w:rPr>
              <w:t>We do not have a strong opinion but have some sympathy to Lenovo.</w:t>
            </w:r>
          </w:p>
        </w:tc>
      </w:tr>
    </w:tbl>
    <w:p w14:paraId="383FC456" w14:textId="77777777" w:rsidR="009E0362" w:rsidRPr="009E0362" w:rsidRDefault="009E0362" w:rsidP="009E0362">
      <w:pPr>
        <w:rPr>
          <w:rFonts w:eastAsia="SimSun"/>
        </w:rPr>
      </w:pPr>
      <w:r w:rsidRPr="009E0362">
        <w:rPr>
          <w:rFonts w:eastAsia="SimSun" w:hint="eastAsia"/>
        </w:rPr>
        <w:t>S</w:t>
      </w:r>
      <w:r w:rsidRPr="009E0362">
        <w:rPr>
          <w:rFonts w:eastAsia="SimSun"/>
        </w:rPr>
        <w:t>ummary for Q7:</w:t>
      </w:r>
    </w:p>
    <w:p w14:paraId="015BD955" w14:textId="77777777" w:rsidR="009E0362" w:rsidRPr="009E0362" w:rsidRDefault="009E0362" w:rsidP="009E0362">
      <w:pPr>
        <w:rPr>
          <w:rFonts w:eastAsia="SimSun"/>
        </w:rPr>
      </w:pPr>
      <w:r w:rsidRPr="009E0362">
        <w:rPr>
          <w:rFonts w:eastAsia="SimSun" w:hint="eastAsia"/>
        </w:rPr>
        <w:t>2</w:t>
      </w:r>
      <w:r w:rsidRPr="009E0362">
        <w:rPr>
          <w:rFonts w:eastAsia="SimSun"/>
        </w:rPr>
        <w:t>4 companies shared comments for Q7</w:t>
      </w:r>
    </w:p>
    <w:p w14:paraId="3BAD4D4C" w14:textId="77777777" w:rsidR="009E0362" w:rsidRPr="009E0362" w:rsidRDefault="009E0362" w:rsidP="009E0362">
      <w:pPr>
        <w:rPr>
          <w:rFonts w:eastAsia="SimSun"/>
        </w:rPr>
      </w:pPr>
      <w:r w:rsidRPr="009E0362">
        <w:rPr>
          <w:rFonts w:eastAsia="SimSun"/>
        </w:rPr>
        <w:t xml:space="preserve">18 companies support </w:t>
      </w:r>
      <w:r w:rsidRPr="009E0362">
        <w:rPr>
          <w:rFonts w:eastAsia="SimSun" w:hint="eastAsia"/>
        </w:rPr>
        <w:t>I</w:t>
      </w:r>
      <w:r w:rsidRPr="009E0362">
        <w:rPr>
          <w:rFonts w:eastAsia="SimSun"/>
        </w:rPr>
        <w:t>ntention 1: Qualcomm,</w:t>
      </w:r>
      <w:r w:rsidRPr="009E0362">
        <w:rPr>
          <w:rFonts w:eastAsia="SimSun" w:hint="eastAsia"/>
        </w:rPr>
        <w:t xml:space="preserve"> C</w:t>
      </w:r>
      <w:r w:rsidRPr="009E0362">
        <w:rPr>
          <w:rFonts w:eastAsia="SimSun"/>
        </w:rPr>
        <w:t>MCC,</w:t>
      </w:r>
      <w:r w:rsidRPr="009E0362">
        <w:rPr>
          <w:rFonts w:eastAsia="SimSun" w:hint="eastAsia"/>
        </w:rPr>
        <w:t xml:space="preserve"> CATT</w:t>
      </w:r>
      <w:r w:rsidRPr="009E0362">
        <w:rPr>
          <w:rFonts w:eastAsia="SimSun"/>
        </w:rPr>
        <w:t>, Huawei, Vodafone,</w:t>
      </w:r>
      <w:r w:rsidRPr="009E0362">
        <w:rPr>
          <w:rFonts w:eastAsia="SimSun" w:hint="eastAsia"/>
        </w:rPr>
        <w:t xml:space="preserve"> Xiaomi</w:t>
      </w:r>
      <w:r w:rsidRPr="009E0362">
        <w:rPr>
          <w:rFonts w:eastAsia="SimSun"/>
        </w:rPr>
        <w:t>, Ericsson,</w:t>
      </w:r>
      <w:r w:rsidRPr="009E0362">
        <w:rPr>
          <w:rFonts w:eastAsia="SimSun" w:hint="eastAsia"/>
        </w:rPr>
        <w:t xml:space="preserve"> O</w:t>
      </w:r>
      <w:r w:rsidRPr="009E0362">
        <w:rPr>
          <w:rFonts w:eastAsia="SimSun"/>
        </w:rPr>
        <w:t>PPO, Google,</w:t>
      </w:r>
      <w:r w:rsidRPr="009E0362">
        <w:t xml:space="preserve"> Convida,</w:t>
      </w:r>
      <w:r w:rsidRPr="009E0362">
        <w:rPr>
          <w:rFonts w:eastAsia="SimSun"/>
        </w:rPr>
        <w:t xml:space="preserve"> vivo,</w:t>
      </w:r>
      <w:r w:rsidRPr="009E0362">
        <w:rPr>
          <w:rFonts w:eastAsia="SimSun" w:hint="eastAsia"/>
        </w:rPr>
        <w:t xml:space="preserve"> ZTE</w:t>
      </w:r>
      <w:r w:rsidRPr="009E0362">
        <w:rPr>
          <w:rFonts w:eastAsia="SimSun"/>
        </w:rPr>
        <w:t>,</w:t>
      </w:r>
      <w:r w:rsidRPr="009E0362">
        <w:rPr>
          <w:rFonts w:eastAsia="SimSun" w:hint="eastAsia"/>
        </w:rPr>
        <w:t xml:space="preserve"> S</w:t>
      </w:r>
      <w:r w:rsidRPr="009E0362">
        <w:rPr>
          <w:rFonts w:eastAsia="SimSun"/>
        </w:rPr>
        <w:t>oftBank,</w:t>
      </w:r>
      <w:r w:rsidRPr="009E0362">
        <w:rPr>
          <w:rFonts w:eastAsia="SimSun" w:hint="eastAsia"/>
        </w:rPr>
        <w:t xml:space="preserve"> F</w:t>
      </w:r>
      <w:r w:rsidRPr="009E0362">
        <w:rPr>
          <w:rFonts w:eastAsia="SimSun"/>
        </w:rPr>
        <w:t>ujitsu,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027B3807" w14:textId="77777777" w:rsidR="009E0362" w:rsidRPr="009E0362" w:rsidRDefault="009E0362" w:rsidP="009E0362">
      <w:pPr>
        <w:rPr>
          <w:rFonts w:eastAsia="SimSun"/>
        </w:rPr>
      </w:pPr>
      <w:r w:rsidRPr="009E0362">
        <w:rPr>
          <w:rFonts w:eastAsia="SimSun"/>
        </w:rPr>
        <w:t xml:space="preserve">21 companies support </w:t>
      </w:r>
      <w:r w:rsidRPr="009E0362">
        <w:rPr>
          <w:rFonts w:eastAsia="SimSun" w:hint="eastAsia"/>
        </w:rPr>
        <w:t>I</w:t>
      </w:r>
      <w:r w:rsidRPr="009E0362">
        <w:rPr>
          <w:rFonts w:eastAsia="SimSun"/>
        </w:rPr>
        <w:t>ntention 2: Qualcomm,</w:t>
      </w:r>
      <w:r w:rsidRPr="009E0362">
        <w:rPr>
          <w:rFonts w:eastAsia="SimSun" w:hint="eastAsia"/>
        </w:rPr>
        <w:t xml:space="preserve"> C</w:t>
      </w:r>
      <w:r w:rsidRPr="009E0362">
        <w:rPr>
          <w:rFonts w:eastAsia="SimSun"/>
        </w:rPr>
        <w:t>MCC,</w:t>
      </w:r>
      <w:r w:rsidRPr="009E0362">
        <w:rPr>
          <w:rFonts w:eastAsia="SimSun" w:hint="eastAsia"/>
        </w:rPr>
        <w:t xml:space="preserve"> CATT</w:t>
      </w:r>
      <w:r w:rsidRPr="009E0362">
        <w:rPr>
          <w:rFonts w:eastAsia="SimSun"/>
        </w:rPr>
        <w:t>, Huawei, Vodafone,</w:t>
      </w:r>
      <w:r w:rsidRPr="009E0362">
        <w:rPr>
          <w:rFonts w:eastAsia="SimSun" w:hint="eastAsia"/>
        </w:rPr>
        <w:t xml:space="preserve"> Xiaomi</w:t>
      </w:r>
      <w:r w:rsidRPr="009E0362">
        <w:rPr>
          <w:rFonts w:eastAsia="SimSun"/>
        </w:rPr>
        <w:t>, Ericsson,</w:t>
      </w:r>
      <w:r w:rsidRPr="009E0362">
        <w:rPr>
          <w:rFonts w:eastAsia="SimSun" w:hint="eastAsia"/>
        </w:rPr>
        <w:t xml:space="preserve"> O</w:t>
      </w:r>
      <w:r w:rsidRPr="009E0362">
        <w:rPr>
          <w:rFonts w:eastAsia="SimSun"/>
        </w:rPr>
        <w:t>PPO, Google</w:t>
      </w:r>
      <w:r w:rsidRPr="009E0362">
        <w:rPr>
          <w:rFonts w:eastAsia="SimSun" w:hint="eastAsia"/>
        </w:rPr>
        <w:t>,</w:t>
      </w:r>
      <w:r w:rsidRPr="009E0362">
        <w:rPr>
          <w:rFonts w:eastAsia="SimSun"/>
        </w:rPr>
        <w:t xml:space="preserve"> Intel,</w:t>
      </w:r>
      <w:r w:rsidRPr="009E0362">
        <w:t xml:space="preserve"> Convida,</w:t>
      </w:r>
      <w:r w:rsidRPr="009E0362">
        <w:rPr>
          <w:rFonts w:eastAsia="SimSun"/>
        </w:rPr>
        <w:t xml:space="preserve"> vivo,</w:t>
      </w:r>
      <w:r w:rsidRPr="009E0362">
        <w:rPr>
          <w:rFonts w:eastAsia="Malgun Gothic" w:hint="eastAsia"/>
        </w:rPr>
        <w:t xml:space="preserve"> LGE</w:t>
      </w:r>
      <w:r w:rsidRPr="009E0362">
        <w:rPr>
          <w:rFonts w:eastAsia="Malgun Gothic"/>
        </w:rPr>
        <w:t>,</w:t>
      </w:r>
      <w:r w:rsidRPr="009E0362">
        <w:rPr>
          <w:rFonts w:eastAsia="SimSun" w:hint="eastAsia"/>
        </w:rPr>
        <w:t xml:space="preserve"> ZTE</w:t>
      </w:r>
      <w:r w:rsidRPr="009E0362">
        <w:rPr>
          <w:rFonts w:eastAsia="SimSun"/>
        </w:rPr>
        <w:t>,</w:t>
      </w:r>
      <w:r w:rsidRPr="009E0362">
        <w:rPr>
          <w:rFonts w:eastAsia="SimSun" w:hint="eastAsia"/>
        </w:rPr>
        <w:t xml:space="preserve"> S</w:t>
      </w:r>
      <w:r w:rsidRPr="009E0362">
        <w:rPr>
          <w:rFonts w:eastAsia="SimSun"/>
        </w:rPr>
        <w:t>oftBank,</w:t>
      </w:r>
      <w:r w:rsidRPr="009E0362">
        <w:rPr>
          <w:rFonts w:eastAsia="SimSun" w:hint="eastAsia"/>
        </w:rPr>
        <w:t xml:space="preserve"> F</w:t>
      </w:r>
      <w:r w:rsidRPr="009E0362">
        <w:rPr>
          <w:rFonts w:eastAsia="SimSun"/>
        </w:rPr>
        <w:t>ujitsu,</w:t>
      </w:r>
      <w:r w:rsidRPr="009E0362">
        <w:rPr>
          <w:rFonts w:eastAsia="PMingLiU" w:hint="eastAsia"/>
        </w:rPr>
        <w:t xml:space="preserve"> ITRI</w:t>
      </w:r>
      <w:r w:rsidRPr="009E0362">
        <w:rPr>
          <w:rFonts w:eastAsia="PMingLiU"/>
        </w:rPr>
        <w:t>,</w:t>
      </w:r>
      <w:r w:rsidRPr="009E0362">
        <w:rPr>
          <w:rFonts w:eastAsia="SimSun"/>
        </w:rPr>
        <w:t xml:space="preserve">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4C211432" w14:textId="77777777" w:rsidR="009E0362" w:rsidRPr="009E0362" w:rsidRDefault="009E0362" w:rsidP="009E0362">
      <w:pPr>
        <w:rPr>
          <w:rFonts w:eastAsia="SimSun"/>
        </w:rPr>
      </w:pPr>
      <w:r w:rsidRPr="009E0362">
        <w:rPr>
          <w:rFonts w:eastAsia="SimSun"/>
        </w:rPr>
        <w:t xml:space="preserve">9 companies support </w:t>
      </w:r>
      <w:r w:rsidRPr="009E0362">
        <w:rPr>
          <w:rFonts w:eastAsia="SimSun" w:hint="eastAsia"/>
        </w:rPr>
        <w:t>I</w:t>
      </w:r>
      <w:r w:rsidRPr="009E0362">
        <w:rPr>
          <w:rFonts w:eastAsia="SimSun"/>
        </w:rPr>
        <w:t xml:space="preserve">ntention 3: </w:t>
      </w:r>
      <w:r w:rsidRPr="009E0362">
        <w:rPr>
          <w:rFonts w:eastAsia="SimSun" w:hint="eastAsia"/>
        </w:rPr>
        <w:t>C</w:t>
      </w:r>
      <w:r w:rsidRPr="009E0362">
        <w:rPr>
          <w:rFonts w:eastAsia="SimSun"/>
        </w:rPr>
        <w:t>MCC,</w:t>
      </w:r>
      <w:r w:rsidRPr="009E0362">
        <w:rPr>
          <w:rFonts w:eastAsia="SimSun" w:hint="eastAsia"/>
        </w:rPr>
        <w:t xml:space="preserve"> CATT</w:t>
      </w:r>
      <w:r w:rsidRPr="009E0362">
        <w:rPr>
          <w:rFonts w:eastAsia="SimSun"/>
        </w:rPr>
        <w:t>, Huawei, Vodafone, Ericsson,</w:t>
      </w:r>
      <w:r w:rsidRPr="009E0362">
        <w:rPr>
          <w:rFonts w:eastAsia="SimSun" w:hint="eastAsia"/>
        </w:rPr>
        <w:t xml:space="preserve"> O</w:t>
      </w:r>
      <w:r w:rsidRPr="009E0362">
        <w:rPr>
          <w:rFonts w:eastAsia="SimSun"/>
        </w:rPr>
        <w:t>PPO, Google,</w:t>
      </w:r>
      <w:r w:rsidRPr="009E0362">
        <w:t xml:space="preserve"> Convida,</w:t>
      </w:r>
      <w:r w:rsidRPr="009E0362">
        <w:rPr>
          <w:rFonts w:eastAsia="SimSun" w:hint="eastAsia"/>
        </w:rPr>
        <w:t xml:space="preserve"> ZTE</w:t>
      </w:r>
    </w:p>
    <w:p w14:paraId="2C10B016" w14:textId="77777777" w:rsidR="009E0362" w:rsidRPr="009E0362" w:rsidRDefault="009E0362" w:rsidP="009E0362">
      <w:pPr>
        <w:rPr>
          <w:rFonts w:eastAsia="SimSun"/>
        </w:rPr>
      </w:pPr>
      <w:r w:rsidRPr="009E0362">
        <w:rPr>
          <w:rFonts w:eastAsia="SimSun" w:hint="eastAsia"/>
        </w:rPr>
        <w:t>R</w:t>
      </w:r>
      <w:r w:rsidRPr="009E0362">
        <w:rPr>
          <w:rFonts w:eastAsia="SimSun"/>
        </w:rPr>
        <w:t>apporteur suggest we agree with intention 1&amp;2.</w:t>
      </w:r>
    </w:p>
    <w:p w14:paraId="17401862" w14:textId="431677B3" w:rsidR="009E0362" w:rsidRPr="009E0362" w:rsidRDefault="009E0362" w:rsidP="009E0362">
      <w:pPr>
        <w:rPr>
          <w:rFonts w:eastAsia="SimSun"/>
          <w:b/>
          <w:bCs/>
        </w:rPr>
      </w:pPr>
      <w:r w:rsidRPr="009E0362">
        <w:rPr>
          <w:rFonts w:eastAsia="SimSun"/>
          <w:b/>
          <w:bCs/>
        </w:rPr>
        <w:t>[cat a] Proposal</w:t>
      </w:r>
      <w:r w:rsidR="009852F0">
        <w:rPr>
          <w:rFonts w:eastAsia="SimSun"/>
          <w:b/>
          <w:bCs/>
        </w:rPr>
        <w:t xml:space="preserve"> 7</w:t>
      </w:r>
      <w:r w:rsidRPr="009E0362">
        <w:rPr>
          <w:rFonts w:eastAsia="SimSun"/>
          <w:b/>
          <w:bCs/>
        </w:rPr>
        <w:t>: The intentions and use cases for slice-based RACH configuration are as follows:</w:t>
      </w:r>
    </w:p>
    <w:p w14:paraId="10F419A8" w14:textId="77777777" w:rsidR="009E0362" w:rsidRPr="009E0362" w:rsidRDefault="009E0362" w:rsidP="009E0362">
      <w:pPr>
        <w:numPr>
          <w:ilvl w:val="0"/>
          <w:numId w:val="23"/>
        </w:numPr>
        <w:rPr>
          <w:rFonts w:eastAsia="SimSun"/>
          <w:b/>
          <w:bCs/>
        </w:rPr>
      </w:pPr>
      <w:r w:rsidRPr="009E0362">
        <w:rPr>
          <w:rFonts w:eastAsia="SimSun" w:hint="eastAsia"/>
          <w:b/>
          <w:bCs/>
        </w:rPr>
        <w:t>I</w:t>
      </w:r>
      <w:r w:rsidRPr="009E0362">
        <w:rPr>
          <w:rFonts w:eastAsia="SimSun"/>
          <w:b/>
          <w:bCs/>
        </w:rPr>
        <w:t>ntention 1: RA resource isolation.</w:t>
      </w:r>
      <w:r w:rsidRPr="009E0362">
        <w:rPr>
          <w:b/>
          <w:bCs/>
        </w:rPr>
        <w:t xml:space="preserve"> </w:t>
      </w:r>
      <w:r w:rsidRPr="009E0362">
        <w:rPr>
          <w:rFonts w:eastAsia="SimSun"/>
          <w:b/>
          <w:bCs/>
        </w:rPr>
        <w:t>From marketing point of view, some of the industrial customers have the requirement for access resource isolation, in order to provide guaranteed RA resources for their sensitive slices.</w:t>
      </w:r>
    </w:p>
    <w:p w14:paraId="7F890264" w14:textId="77777777" w:rsidR="009E0362" w:rsidRPr="009E0362" w:rsidRDefault="009E0362" w:rsidP="009E0362">
      <w:pPr>
        <w:numPr>
          <w:ilvl w:val="0"/>
          <w:numId w:val="23"/>
        </w:numPr>
        <w:rPr>
          <w:rFonts w:eastAsia="SimSun"/>
          <w:b/>
          <w:bCs/>
        </w:rPr>
      </w:pPr>
      <w:r w:rsidRPr="009E0362">
        <w:rPr>
          <w:rFonts w:eastAsia="SimSun" w:hint="eastAsia"/>
          <w:b/>
          <w:bCs/>
        </w:rPr>
        <w:t>I</w:t>
      </w:r>
      <w:r w:rsidRPr="009E0362">
        <w:rPr>
          <w:rFonts w:eastAsia="SimSun"/>
          <w:b/>
          <w:bCs/>
        </w:rPr>
        <w:t>ntention 2: Slice access prioritization. In R15/16, all slices are sharing the same RA resources and cannot be differentiated by network side. But some slices may need to be prioritized during the RA procedure.</w:t>
      </w:r>
    </w:p>
    <w:p w14:paraId="6FAFFBC8" w14:textId="77777777" w:rsidR="003C4554" w:rsidRPr="009E0362" w:rsidRDefault="003C4554">
      <w:pPr>
        <w:rPr>
          <w:rFonts w:eastAsia="SimSun"/>
        </w:rPr>
      </w:pPr>
    </w:p>
    <w:p w14:paraId="4D5B265C" w14:textId="77777777" w:rsidR="003C4554" w:rsidRDefault="003C4554">
      <w:pPr>
        <w:rPr>
          <w:rFonts w:eastAsia="SimSun"/>
        </w:rPr>
      </w:pPr>
    </w:p>
    <w:p w14:paraId="3CDB7741" w14:textId="77777777" w:rsidR="003C4554" w:rsidRDefault="00C434EC">
      <w:pPr>
        <w:pStyle w:val="Heading3"/>
      </w:pPr>
      <w:r>
        <w:t>4.2</w:t>
      </w:r>
      <w:r>
        <w:tab/>
        <w:t>Candidate solutions</w:t>
      </w:r>
    </w:p>
    <w:p w14:paraId="4A7ADEAA" w14:textId="77777777" w:rsidR="003C4554" w:rsidRDefault="00C434EC">
      <w:pPr>
        <w:rPr>
          <w:rFonts w:eastAsia="SimSun"/>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66BD08BB" w14:textId="77777777" w:rsidR="003C4554" w:rsidRDefault="003C4554">
      <w:pPr>
        <w:rPr>
          <w:rFonts w:eastAsia="SimSun"/>
        </w:rPr>
      </w:pPr>
    </w:p>
    <w:p w14:paraId="7D04DA20" w14:textId="77777777" w:rsidR="003C4554" w:rsidRDefault="00C434EC">
      <w:pPr>
        <w:rPr>
          <w:rFonts w:eastAsia="SimSun"/>
        </w:rPr>
      </w:pPr>
      <w:r>
        <w:rPr>
          <w:rFonts w:eastAsia="SimSun"/>
        </w:rPr>
        <w:t>In the contributions, following candidate solutions were proposed:</w:t>
      </w:r>
    </w:p>
    <w:p w14:paraId="3E3108EB" w14:textId="77777777" w:rsidR="003C4554" w:rsidRDefault="00C434EC">
      <w:pPr>
        <w:rPr>
          <w:rFonts w:eastAsia="SimSun"/>
        </w:rPr>
      </w:pPr>
      <w:r>
        <w:rPr>
          <w:rFonts w:eastAsia="SimSun" w:hint="eastAsia"/>
          <w:b/>
          <w:bCs/>
        </w:rPr>
        <w:lastRenderedPageBreak/>
        <w:t>S</w:t>
      </w:r>
      <w:r>
        <w:rPr>
          <w:rFonts w:eastAsia="SimSun"/>
          <w:b/>
          <w:bCs/>
        </w:rPr>
        <w:t>olution 1</w:t>
      </w:r>
      <w:r>
        <w:rPr>
          <w:rFonts w:eastAsia="SimSun"/>
        </w:rPr>
        <w:t>: Separate RACH resources pool can be configured per slice or per slice group, in addition to the existing common RACH resources.</w:t>
      </w:r>
    </w:p>
    <w:p w14:paraId="7A2FEC9E" w14:textId="77777777" w:rsidR="003C4554" w:rsidRDefault="00C434EC">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1B957405" w14:textId="77777777" w:rsidR="003C4554" w:rsidRDefault="003C4554">
      <w:pPr>
        <w:rPr>
          <w:rFonts w:eastAsia="SimSun"/>
        </w:rPr>
      </w:pPr>
    </w:p>
    <w:p w14:paraId="4F9098CA" w14:textId="77777777"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5DB2B32D" w14:textId="77777777" w:rsidTr="0069002D">
        <w:tc>
          <w:tcPr>
            <w:tcW w:w="1580" w:type="dxa"/>
            <w:shd w:val="clear" w:color="auto" w:fill="auto"/>
          </w:tcPr>
          <w:p w14:paraId="79426754" w14:textId="77777777" w:rsidR="003C4554" w:rsidRDefault="00C434EC">
            <w:pPr>
              <w:rPr>
                <w:rFonts w:eastAsia="SimSun"/>
                <w:b/>
              </w:rPr>
            </w:pPr>
            <w:r>
              <w:rPr>
                <w:rFonts w:eastAsia="SimSun"/>
                <w:b/>
              </w:rPr>
              <w:t>Company</w:t>
            </w:r>
          </w:p>
        </w:tc>
        <w:tc>
          <w:tcPr>
            <w:tcW w:w="1465" w:type="dxa"/>
          </w:tcPr>
          <w:p w14:paraId="0382FB94"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52FA0C32" w14:textId="77777777" w:rsidR="003C4554" w:rsidRDefault="00C434EC">
            <w:pPr>
              <w:rPr>
                <w:rFonts w:eastAsia="SimSun"/>
                <w:b/>
              </w:rPr>
            </w:pPr>
            <w:r>
              <w:rPr>
                <w:rFonts w:eastAsia="SimSun" w:hint="eastAsia"/>
                <w:b/>
              </w:rPr>
              <w:t>C</w:t>
            </w:r>
            <w:r>
              <w:rPr>
                <w:rFonts w:eastAsia="SimSun"/>
                <w:b/>
              </w:rPr>
              <w:t>omments</w:t>
            </w:r>
          </w:p>
        </w:tc>
      </w:tr>
      <w:tr w:rsidR="0073083F" w14:paraId="555C6974" w14:textId="77777777" w:rsidTr="0069002D">
        <w:tc>
          <w:tcPr>
            <w:tcW w:w="1580" w:type="dxa"/>
            <w:shd w:val="clear" w:color="auto" w:fill="auto"/>
          </w:tcPr>
          <w:p w14:paraId="2B90BD76" w14:textId="77777777" w:rsidR="0073083F" w:rsidRDefault="0073083F" w:rsidP="00E93A9F">
            <w:pPr>
              <w:rPr>
                <w:rFonts w:eastAsia="SimSun"/>
              </w:rPr>
            </w:pPr>
            <w:r>
              <w:rPr>
                <w:rFonts w:eastAsia="Yu Mincho" w:hint="eastAsia"/>
              </w:rPr>
              <w:t>F</w:t>
            </w:r>
            <w:r>
              <w:rPr>
                <w:rFonts w:eastAsia="Yu Mincho"/>
              </w:rPr>
              <w:t>ujitsu</w:t>
            </w:r>
          </w:p>
        </w:tc>
        <w:tc>
          <w:tcPr>
            <w:tcW w:w="1465" w:type="dxa"/>
          </w:tcPr>
          <w:p w14:paraId="6AC111DC" w14:textId="77777777" w:rsidR="0073083F" w:rsidRDefault="0073083F" w:rsidP="00E93A9F">
            <w:pPr>
              <w:rPr>
                <w:rFonts w:eastAsia="SimSun"/>
              </w:rPr>
            </w:pPr>
            <w:r>
              <w:rPr>
                <w:rFonts w:eastAsia="Yu Mincho" w:hint="eastAsia"/>
              </w:rPr>
              <w:t>T</w:t>
            </w:r>
            <w:r>
              <w:rPr>
                <w:rFonts w:eastAsia="Yu Mincho"/>
              </w:rPr>
              <w:t>BD</w:t>
            </w:r>
          </w:p>
        </w:tc>
        <w:tc>
          <w:tcPr>
            <w:tcW w:w="6583" w:type="dxa"/>
            <w:shd w:val="clear" w:color="auto" w:fill="auto"/>
          </w:tcPr>
          <w:p w14:paraId="0BD71565" w14:textId="77777777" w:rsidR="0073083F" w:rsidRDefault="0073083F" w:rsidP="00E93A9F">
            <w:pPr>
              <w:rPr>
                <w:rFonts w:eastAsia="SimSun"/>
              </w:rPr>
            </w:pPr>
            <w:r>
              <w:rPr>
                <w:rFonts w:eastAsia="Yu Mincho" w:hint="eastAsia"/>
              </w:rPr>
              <w:t>F</w:t>
            </w:r>
            <w:r>
              <w:rPr>
                <w:rFonts w:eastAsia="Yu Mincho"/>
              </w:rPr>
              <w:t xml:space="preserve">ujitsu would ask to discuss details of each solution before agreeing to capture solutions to the TR. </w:t>
            </w:r>
          </w:p>
        </w:tc>
      </w:tr>
      <w:tr w:rsidR="003C4554" w14:paraId="4AA9F147" w14:textId="77777777" w:rsidTr="0069002D">
        <w:tc>
          <w:tcPr>
            <w:tcW w:w="1580" w:type="dxa"/>
            <w:shd w:val="clear" w:color="auto" w:fill="auto"/>
          </w:tcPr>
          <w:p w14:paraId="554675F5" w14:textId="374985C3" w:rsidR="003C4554" w:rsidRPr="0073083F" w:rsidRDefault="00366C07">
            <w:pPr>
              <w:rPr>
                <w:rFonts w:eastAsia="SimSun"/>
              </w:rPr>
            </w:pPr>
            <w:r>
              <w:rPr>
                <w:rFonts w:eastAsia="SimSun"/>
              </w:rPr>
              <w:t xml:space="preserve">Qualcomm </w:t>
            </w:r>
          </w:p>
        </w:tc>
        <w:tc>
          <w:tcPr>
            <w:tcW w:w="1465" w:type="dxa"/>
          </w:tcPr>
          <w:p w14:paraId="0B282AA6" w14:textId="1CE80CA7" w:rsidR="003C4554" w:rsidRDefault="00366C07">
            <w:pPr>
              <w:rPr>
                <w:rFonts w:eastAsia="SimSun"/>
              </w:rPr>
            </w:pPr>
            <w:r>
              <w:rPr>
                <w:rFonts w:eastAsia="SimSun"/>
              </w:rPr>
              <w:t>Solution 2</w:t>
            </w:r>
            <w:r w:rsidR="00332E1D">
              <w:rPr>
                <w:rFonts w:eastAsia="SimSun"/>
              </w:rPr>
              <w:t xml:space="preserve"> is preferred</w:t>
            </w:r>
          </w:p>
        </w:tc>
        <w:tc>
          <w:tcPr>
            <w:tcW w:w="6583" w:type="dxa"/>
            <w:shd w:val="clear" w:color="auto" w:fill="auto"/>
          </w:tcPr>
          <w:p w14:paraId="6A717378" w14:textId="76A94552" w:rsidR="00DD5543" w:rsidRDefault="00DD5543" w:rsidP="00DD5543">
            <w:pPr>
              <w:rPr>
                <w:rFonts w:eastAsia="SimSun"/>
              </w:rPr>
            </w:pPr>
            <w:r>
              <w:rPr>
                <w:rFonts w:eastAsia="SimSun"/>
              </w:rPr>
              <w:t>As we mentioned in Q7, RACH resource partitioning</w:t>
            </w:r>
            <w:r w:rsidR="00675FB0">
              <w:rPr>
                <w:rFonts w:eastAsia="SimSun"/>
              </w:rPr>
              <w:t xml:space="preserve"> (Solution 1)</w:t>
            </w:r>
            <w:r>
              <w:rPr>
                <w:rFonts w:eastAsia="SimSun"/>
              </w:rPr>
              <w:t xml:space="preserve"> </w:t>
            </w:r>
            <w:r w:rsidR="001A135D">
              <w:rPr>
                <w:rFonts w:eastAsia="SimSun"/>
              </w:rPr>
              <w:t>may</w:t>
            </w:r>
            <w:r>
              <w:rPr>
                <w:rFonts w:eastAsia="SimSun"/>
              </w:rPr>
              <w:t xml:space="preserve"> cause fragmentation of RACH resource, especially when the number of slices supported by one cell is large. The fragmentation will worse the usage of valuable RACH resource. Thus, we think it </w:t>
            </w:r>
            <w:r w:rsidR="00B474CA">
              <w:rPr>
                <w:rFonts w:eastAsia="SimSun"/>
              </w:rPr>
              <w:t>may be</w:t>
            </w:r>
            <w:r>
              <w:rPr>
                <w:rFonts w:eastAsia="SimSun"/>
              </w:rPr>
              <w:t xml:space="preserve"> difficulty to deploy such feature.</w:t>
            </w:r>
          </w:p>
          <w:p w14:paraId="1D67B40A" w14:textId="77777777" w:rsidR="00DD5543" w:rsidRDefault="00DD5543" w:rsidP="00DD5543">
            <w:pPr>
              <w:rPr>
                <w:rFonts w:eastAsia="SimSun"/>
              </w:rPr>
            </w:pPr>
          </w:p>
          <w:p w14:paraId="2E729743" w14:textId="379F9EE1" w:rsidR="00DD5543" w:rsidRDefault="00DD5543" w:rsidP="00DD5543">
            <w:pPr>
              <w:rPr>
                <w:rFonts w:eastAsia="SimSun"/>
              </w:rPr>
            </w:pPr>
            <w:r>
              <w:rPr>
                <w:rFonts w:eastAsia="SimSun"/>
              </w:rPr>
              <w:t xml:space="preserve">Instead, we think RACH parameter </w:t>
            </w:r>
            <w:r w:rsidRPr="00E55EA7">
              <w:rPr>
                <w:rFonts w:eastAsia="SimSun"/>
              </w:rPr>
              <w:t>prioritization</w:t>
            </w:r>
            <w:r w:rsidR="0049660F">
              <w:rPr>
                <w:rFonts w:eastAsia="SimSun"/>
              </w:rPr>
              <w:t xml:space="preserve"> (Solution 2)</w:t>
            </w:r>
            <w:r>
              <w:rPr>
                <w:rFonts w:eastAsia="SimSun"/>
              </w:rPr>
              <w:t xml:space="preserve"> is a more practical solution because it will not result in fragmentation of RACH resource. In addition, RAN2 has specified RACH </w:t>
            </w:r>
            <w:r w:rsidRPr="00DD794C">
              <w:rPr>
                <w:rFonts w:eastAsia="SimSun"/>
              </w:rPr>
              <w:t>prioritization for MPS and MCS</w:t>
            </w:r>
            <w:r>
              <w:rPr>
                <w:rFonts w:eastAsia="SimSun"/>
              </w:rPr>
              <w:t xml:space="preserve"> in NR Rel-16 TEI. It is quite similar and straight forward to extend it to slice based RACH parameter </w:t>
            </w:r>
            <w:r w:rsidRPr="00E55EA7">
              <w:rPr>
                <w:rFonts w:eastAsia="SimSun"/>
              </w:rPr>
              <w:t>prioritization</w:t>
            </w:r>
            <w:r>
              <w:rPr>
                <w:rFonts w:eastAsia="SimSun"/>
              </w:rPr>
              <w:t>.</w:t>
            </w:r>
            <w:r w:rsidR="00190B21">
              <w:rPr>
                <w:rFonts w:eastAsia="SimSun"/>
              </w:rPr>
              <w:t xml:space="preserve"> Thus, we prefer to Solution 2.</w:t>
            </w:r>
          </w:p>
          <w:p w14:paraId="1EF8D256" w14:textId="5F7B65B0" w:rsidR="00081FC4" w:rsidRDefault="00081FC4">
            <w:pPr>
              <w:rPr>
                <w:rFonts w:eastAsia="SimSun"/>
              </w:rPr>
            </w:pPr>
          </w:p>
        </w:tc>
      </w:tr>
      <w:tr w:rsidR="003C4554" w14:paraId="5A4E7934" w14:textId="77777777" w:rsidTr="0069002D">
        <w:tc>
          <w:tcPr>
            <w:tcW w:w="1580" w:type="dxa"/>
            <w:shd w:val="clear" w:color="auto" w:fill="auto"/>
          </w:tcPr>
          <w:p w14:paraId="749A07EF" w14:textId="15A24E62" w:rsidR="003C4554" w:rsidRDefault="00683F76">
            <w:pPr>
              <w:rPr>
                <w:rFonts w:eastAsia="SimSun"/>
              </w:rPr>
            </w:pPr>
            <w:r>
              <w:rPr>
                <w:rFonts w:eastAsia="SimSun"/>
              </w:rPr>
              <w:t>RadiSys</w:t>
            </w:r>
          </w:p>
        </w:tc>
        <w:tc>
          <w:tcPr>
            <w:tcW w:w="1465" w:type="dxa"/>
          </w:tcPr>
          <w:p w14:paraId="542F3F2E" w14:textId="148A7D67" w:rsidR="003C4554" w:rsidRDefault="00683F76">
            <w:pPr>
              <w:rPr>
                <w:rFonts w:eastAsia="SimSun"/>
              </w:rPr>
            </w:pPr>
            <w:r>
              <w:rPr>
                <w:rFonts w:eastAsia="SimSun"/>
              </w:rPr>
              <w:t>Solution 2</w:t>
            </w:r>
          </w:p>
        </w:tc>
        <w:tc>
          <w:tcPr>
            <w:tcW w:w="6583" w:type="dxa"/>
            <w:shd w:val="clear" w:color="auto" w:fill="auto"/>
          </w:tcPr>
          <w:p w14:paraId="33979C28" w14:textId="6575DC8D" w:rsidR="003C4554" w:rsidRDefault="00683F76">
            <w:pPr>
              <w:rPr>
                <w:rFonts w:eastAsia="SimSun"/>
              </w:rPr>
            </w:pPr>
            <w:r>
              <w:rPr>
                <w:rFonts w:eastAsia="SimSun"/>
              </w:rPr>
              <w:t xml:space="preserve">Agree with Qualcomm. </w:t>
            </w:r>
            <w:r w:rsidR="00834BE6">
              <w:rPr>
                <w:rFonts w:eastAsia="SimSun"/>
              </w:rPr>
              <w:t xml:space="preserve">Fragmentation of RACH resources is not preferred. </w:t>
            </w:r>
          </w:p>
        </w:tc>
      </w:tr>
      <w:tr w:rsidR="0069002D" w14:paraId="57CAD4DC" w14:textId="77777777" w:rsidTr="005B54BA">
        <w:tc>
          <w:tcPr>
            <w:tcW w:w="1580" w:type="dxa"/>
            <w:shd w:val="clear" w:color="auto" w:fill="auto"/>
          </w:tcPr>
          <w:p w14:paraId="4DFB6A58" w14:textId="77777777" w:rsidR="0069002D" w:rsidRDefault="0069002D" w:rsidP="005B54BA">
            <w:pPr>
              <w:rPr>
                <w:rFonts w:eastAsia="SimSun"/>
              </w:rPr>
            </w:pPr>
            <w:r>
              <w:rPr>
                <w:rFonts w:eastAsia="SimSun"/>
              </w:rPr>
              <w:t>Nokia</w:t>
            </w:r>
          </w:p>
        </w:tc>
        <w:tc>
          <w:tcPr>
            <w:tcW w:w="1465" w:type="dxa"/>
          </w:tcPr>
          <w:p w14:paraId="412B9ADE" w14:textId="77777777" w:rsidR="0069002D" w:rsidRDefault="0069002D" w:rsidP="005B54BA">
            <w:pPr>
              <w:rPr>
                <w:rFonts w:eastAsia="SimSun"/>
              </w:rPr>
            </w:pPr>
            <w:r>
              <w:rPr>
                <w:rFonts w:eastAsia="SimSun"/>
              </w:rPr>
              <w:t>Both</w:t>
            </w:r>
          </w:p>
        </w:tc>
        <w:tc>
          <w:tcPr>
            <w:tcW w:w="6583" w:type="dxa"/>
            <w:shd w:val="clear" w:color="auto" w:fill="auto"/>
          </w:tcPr>
          <w:p w14:paraId="40E11BE0" w14:textId="77777777" w:rsidR="0069002D" w:rsidRDefault="0069002D" w:rsidP="005B54BA">
            <w:pPr>
              <w:rPr>
                <w:rFonts w:eastAsia="SimSun"/>
              </w:rPr>
            </w:pPr>
            <w:r>
              <w:rPr>
                <w:rFonts w:eastAsia="SimSun"/>
              </w:rPr>
              <w:t>These are not solutions, just solution approaches. We think that both type of solution approaches should be studied. It depends on the solution details which ones are acceptable for us.</w:t>
            </w:r>
          </w:p>
          <w:p w14:paraId="16F7496D" w14:textId="77777777" w:rsidR="0069002D" w:rsidRDefault="0069002D" w:rsidP="005B54BA">
            <w:pPr>
              <w:rPr>
                <w:rFonts w:eastAsia="SimSun"/>
              </w:rPr>
            </w:pPr>
            <w:r>
              <w:rPr>
                <w:rFonts w:eastAsia="SimSun"/>
              </w:rPr>
              <w:t xml:space="preserve">In principle we should avoid any changes in the basic RA procedure, only fine tuning of the parameters and procedure is possible. We also think that existing methods specified for RA prioritization should be re-used if possible. </w:t>
            </w:r>
          </w:p>
          <w:p w14:paraId="27C8A767" w14:textId="77777777" w:rsidR="0069002D" w:rsidRDefault="0069002D" w:rsidP="005B54BA">
            <w:pPr>
              <w:rPr>
                <w:rFonts w:eastAsia="SimSun"/>
              </w:rPr>
            </w:pPr>
            <w:r>
              <w:rPr>
                <w:rFonts w:eastAsia="SimSun"/>
              </w:rPr>
              <w:t>To avoid resource fragmentation due to separate RACH resource pools and too many parameters to be sent to UEs for prioritization, the use of group of slices is needed with both solution approaches.</w:t>
            </w:r>
          </w:p>
        </w:tc>
      </w:tr>
      <w:tr w:rsidR="003C4554" w14:paraId="39733F47" w14:textId="77777777" w:rsidTr="0069002D">
        <w:tc>
          <w:tcPr>
            <w:tcW w:w="1580" w:type="dxa"/>
            <w:shd w:val="clear" w:color="auto" w:fill="auto"/>
          </w:tcPr>
          <w:p w14:paraId="0F8CB575" w14:textId="07DB664B" w:rsidR="003C4554" w:rsidRDefault="007E2CD1">
            <w:pPr>
              <w:rPr>
                <w:rFonts w:eastAsia="SimSun"/>
              </w:rPr>
            </w:pPr>
            <w:r>
              <w:rPr>
                <w:rFonts w:eastAsia="SimSun"/>
              </w:rPr>
              <w:lastRenderedPageBreak/>
              <w:t>BT</w:t>
            </w:r>
          </w:p>
        </w:tc>
        <w:tc>
          <w:tcPr>
            <w:tcW w:w="1465" w:type="dxa"/>
          </w:tcPr>
          <w:p w14:paraId="2419FCC2" w14:textId="5D288176" w:rsidR="003C4554" w:rsidRDefault="00286196">
            <w:pPr>
              <w:rPr>
                <w:rFonts w:eastAsia="SimSun"/>
              </w:rPr>
            </w:pPr>
            <w:r>
              <w:rPr>
                <w:rFonts w:eastAsia="SimSun"/>
              </w:rPr>
              <w:t>Both but solution 1 needs further study</w:t>
            </w:r>
          </w:p>
        </w:tc>
        <w:tc>
          <w:tcPr>
            <w:tcW w:w="6583" w:type="dxa"/>
            <w:shd w:val="clear" w:color="auto" w:fill="auto"/>
          </w:tcPr>
          <w:p w14:paraId="5AA1A70A" w14:textId="77777777" w:rsidR="003C4554" w:rsidRDefault="005E36F6">
            <w:pPr>
              <w:rPr>
                <w:rFonts w:eastAsia="SimSun"/>
              </w:rPr>
            </w:pPr>
            <w:r>
              <w:rPr>
                <w:rFonts w:eastAsia="SimSun"/>
              </w:rPr>
              <w:t>As QC mention, RACH resource parti</w:t>
            </w:r>
            <w:r w:rsidR="004E777D">
              <w:rPr>
                <w:rFonts w:eastAsia="SimSun"/>
              </w:rPr>
              <w:t>tioning may cause fragmentation but under certain limits, it might be beneficial for a few critical slices</w:t>
            </w:r>
            <w:r w:rsidR="006779F0">
              <w:rPr>
                <w:rFonts w:eastAsia="SimSun"/>
              </w:rPr>
              <w:t xml:space="preserve">. A hybrid solution might result in the most flexible an efficient way to do it. </w:t>
            </w:r>
          </w:p>
          <w:p w14:paraId="14025B3F" w14:textId="6606BC9B" w:rsidR="006779F0" w:rsidRDefault="006779F0">
            <w:pPr>
              <w:rPr>
                <w:rFonts w:eastAsia="SimSun"/>
              </w:rPr>
            </w:pPr>
            <w:r>
              <w:rPr>
                <w:rFonts w:eastAsia="SimSun"/>
              </w:rPr>
              <w:t xml:space="preserve">An operator without </w:t>
            </w:r>
            <w:r w:rsidR="004577C1">
              <w:rPr>
                <w:rFonts w:eastAsia="SimSun"/>
              </w:rPr>
              <w:t xml:space="preserve">specific slices won’t implement solution 1 but when that is required, </w:t>
            </w:r>
            <w:r w:rsidR="00074D0C">
              <w:rPr>
                <w:rFonts w:eastAsia="SimSun"/>
              </w:rPr>
              <w:t xml:space="preserve">i.e., </w:t>
            </w:r>
            <w:r w:rsidR="004C6557">
              <w:rPr>
                <w:rFonts w:eastAsia="SimSun"/>
              </w:rPr>
              <w:t xml:space="preserve">a subset of </w:t>
            </w:r>
            <w:r w:rsidR="00074D0C">
              <w:rPr>
                <w:rFonts w:eastAsia="SimSun"/>
              </w:rPr>
              <w:t xml:space="preserve">UEs in a medical ambulance </w:t>
            </w:r>
            <w:r w:rsidR="004C6557">
              <w:rPr>
                <w:rFonts w:eastAsia="SimSun"/>
              </w:rPr>
              <w:t xml:space="preserve">that requires an ultra-reliable connection completely isolated, </w:t>
            </w:r>
            <w:r w:rsidR="00074D0C">
              <w:rPr>
                <w:rFonts w:eastAsia="SimSun"/>
              </w:rPr>
              <w:t>the tool should be there.</w:t>
            </w:r>
          </w:p>
        </w:tc>
      </w:tr>
      <w:tr w:rsidR="005E2674" w14:paraId="51116C4B" w14:textId="77777777" w:rsidTr="0069002D">
        <w:tc>
          <w:tcPr>
            <w:tcW w:w="1580" w:type="dxa"/>
            <w:shd w:val="clear" w:color="auto" w:fill="auto"/>
          </w:tcPr>
          <w:p w14:paraId="154F53E6" w14:textId="56E20D27" w:rsidR="005E2674" w:rsidRDefault="005E2674" w:rsidP="005E2674">
            <w:pPr>
              <w:rPr>
                <w:rFonts w:eastAsia="SimSun"/>
              </w:rPr>
            </w:pPr>
            <w:r w:rsidRPr="0086123C">
              <w:t>Convida Wireless</w:t>
            </w:r>
          </w:p>
        </w:tc>
        <w:tc>
          <w:tcPr>
            <w:tcW w:w="1465" w:type="dxa"/>
          </w:tcPr>
          <w:p w14:paraId="1F524E83" w14:textId="391F71AD" w:rsidR="005E2674" w:rsidRDefault="005E2674" w:rsidP="005E2674">
            <w:pPr>
              <w:rPr>
                <w:rFonts w:eastAsia="SimSun"/>
              </w:rPr>
            </w:pPr>
            <w:r w:rsidRPr="0086123C">
              <w:t>1 and 2</w:t>
            </w:r>
          </w:p>
        </w:tc>
        <w:tc>
          <w:tcPr>
            <w:tcW w:w="6583" w:type="dxa"/>
            <w:shd w:val="clear" w:color="auto" w:fill="auto"/>
          </w:tcPr>
          <w:p w14:paraId="339AB4A8" w14:textId="6A3F7B30" w:rsidR="005E2674" w:rsidRDefault="005E2674" w:rsidP="005E2674">
            <w:pPr>
              <w:rPr>
                <w:rFonts w:eastAsia="SimSun"/>
              </w:rPr>
            </w:pPr>
            <w:r w:rsidRPr="005E2674">
              <w:rPr>
                <w:rFonts w:eastAsia="SimSun"/>
              </w:rPr>
              <w:t>We think both solutions should be studied.  We sympathize with the view that Solution 1 may cause fragmentation of the RACH resources.  However, such a solution may be necessary to meet the RA resource isolation requirements for some use cases.</w:t>
            </w:r>
          </w:p>
        </w:tc>
      </w:tr>
      <w:tr w:rsidR="00F379FB" w14:paraId="02DC43C5" w14:textId="77777777" w:rsidTr="0069002D">
        <w:tc>
          <w:tcPr>
            <w:tcW w:w="1580" w:type="dxa"/>
            <w:shd w:val="clear" w:color="auto" w:fill="auto"/>
          </w:tcPr>
          <w:p w14:paraId="24745C3A" w14:textId="538B7ECA" w:rsidR="00F379FB" w:rsidRDefault="00F379FB" w:rsidP="00F379FB">
            <w:pPr>
              <w:rPr>
                <w:rFonts w:eastAsia="SimSun"/>
              </w:rPr>
            </w:pPr>
            <w:r>
              <w:rPr>
                <w:rFonts w:eastAsia="SimSun"/>
              </w:rPr>
              <w:t>Google</w:t>
            </w:r>
          </w:p>
        </w:tc>
        <w:tc>
          <w:tcPr>
            <w:tcW w:w="1465" w:type="dxa"/>
          </w:tcPr>
          <w:p w14:paraId="1F02F4E3" w14:textId="298BF376" w:rsidR="00F379FB" w:rsidRDefault="00F379FB" w:rsidP="00F379FB">
            <w:pPr>
              <w:rPr>
                <w:rFonts w:eastAsia="SimSun"/>
              </w:rPr>
            </w:pPr>
            <w:r>
              <w:rPr>
                <w:rFonts w:eastAsia="SimSun"/>
              </w:rPr>
              <w:t xml:space="preserve">1 and 2 </w:t>
            </w:r>
          </w:p>
        </w:tc>
        <w:tc>
          <w:tcPr>
            <w:tcW w:w="6583" w:type="dxa"/>
            <w:shd w:val="clear" w:color="auto" w:fill="auto"/>
          </w:tcPr>
          <w:p w14:paraId="7907B4CE" w14:textId="2B11FBF3" w:rsidR="00F379FB" w:rsidRDefault="00F379FB" w:rsidP="00F379FB">
            <w:pPr>
              <w:rPr>
                <w:rFonts w:eastAsia="SimSun"/>
              </w:rPr>
            </w:pPr>
            <w:r>
              <w:rPr>
                <w:rFonts w:eastAsia="SimSun"/>
              </w:rPr>
              <w:t>Both resource partitioning and prioritization can be used for slice-specific differentiated performance. Without a proper analysis, it is hard to say which option is better and in which scenario.</w:t>
            </w:r>
          </w:p>
          <w:p w14:paraId="37B032DB" w14:textId="77777777" w:rsidR="00F379FB" w:rsidRDefault="00F379FB" w:rsidP="00F379FB">
            <w:pPr>
              <w:rPr>
                <w:rFonts w:eastAsia="SimSun"/>
              </w:rPr>
            </w:pPr>
            <w:r>
              <w:rPr>
                <w:rFonts w:eastAsia="SimSun"/>
              </w:rPr>
              <w:t>We agree with Qualcomm and RadiSys that RACH resource partitioning may lead to unnecessary fragmentation. However this is an aspect that can be managed via network implementation.</w:t>
            </w:r>
          </w:p>
          <w:p w14:paraId="4F797DCF" w14:textId="7D9BC44F" w:rsidR="00F379FB" w:rsidRDefault="00F379FB" w:rsidP="00F379FB">
            <w:pPr>
              <w:rPr>
                <w:rFonts w:eastAsia="SimSun"/>
              </w:rPr>
            </w:pPr>
            <w:r>
              <w:rPr>
                <w:rFonts w:eastAsia="SimSun"/>
              </w:rPr>
              <w:t>We think RACH prioritization should be baseline. Note thought that RACH prioritization (Solution 2) may not be needed if RACH resource partitioning (Solution 1) is used.</w:t>
            </w:r>
          </w:p>
        </w:tc>
      </w:tr>
      <w:tr w:rsidR="003C4554" w14:paraId="1709A921" w14:textId="77777777" w:rsidTr="0069002D">
        <w:tc>
          <w:tcPr>
            <w:tcW w:w="1580" w:type="dxa"/>
            <w:shd w:val="clear" w:color="auto" w:fill="auto"/>
          </w:tcPr>
          <w:p w14:paraId="5720A0AD" w14:textId="3E5002D1" w:rsidR="003C4554" w:rsidRDefault="00E275A0">
            <w:pPr>
              <w:rPr>
                <w:rFonts w:eastAsia="SimSun"/>
              </w:rPr>
            </w:pPr>
            <w:r>
              <w:rPr>
                <w:rFonts w:eastAsia="SimSun"/>
              </w:rPr>
              <w:t>vivo</w:t>
            </w:r>
          </w:p>
        </w:tc>
        <w:tc>
          <w:tcPr>
            <w:tcW w:w="1465" w:type="dxa"/>
          </w:tcPr>
          <w:p w14:paraId="19C0EAF6" w14:textId="20745B09" w:rsidR="003C4554" w:rsidRDefault="00E275A0">
            <w:pPr>
              <w:rPr>
                <w:rFonts w:eastAsia="SimSun"/>
              </w:rPr>
            </w:pPr>
            <w:r>
              <w:rPr>
                <w:rFonts w:eastAsia="SimSun"/>
              </w:rPr>
              <w:t>Solution 2</w:t>
            </w:r>
          </w:p>
        </w:tc>
        <w:tc>
          <w:tcPr>
            <w:tcW w:w="6583" w:type="dxa"/>
            <w:shd w:val="clear" w:color="auto" w:fill="auto"/>
          </w:tcPr>
          <w:p w14:paraId="1902AF3E" w14:textId="5028F0FD" w:rsidR="003C4554" w:rsidRDefault="00E275A0">
            <w:pPr>
              <w:rPr>
                <w:rFonts w:eastAsia="SimSun"/>
              </w:rPr>
            </w:pPr>
            <w:r>
              <w:rPr>
                <w:rFonts w:eastAsia="SimSun"/>
              </w:rPr>
              <w:t>Solution 2 is simple. With regard to solution 1 additional RACH fragmentation/partitioning would be required. So Solution 2 should be preferred, first, solution 2 can be later considered for optimization.</w:t>
            </w:r>
          </w:p>
        </w:tc>
      </w:tr>
      <w:tr w:rsidR="003C4554" w14:paraId="3EC99484" w14:textId="77777777" w:rsidTr="0069002D">
        <w:tc>
          <w:tcPr>
            <w:tcW w:w="1580" w:type="dxa"/>
            <w:shd w:val="clear" w:color="auto" w:fill="auto"/>
          </w:tcPr>
          <w:p w14:paraId="68AA1507" w14:textId="2B6C240E" w:rsidR="003C4554" w:rsidRDefault="00FA1F84">
            <w:pPr>
              <w:rPr>
                <w:rFonts w:eastAsia="SimSun"/>
              </w:rPr>
            </w:pPr>
            <w:r>
              <w:rPr>
                <w:rFonts w:eastAsia="SimSun"/>
              </w:rPr>
              <w:t>CMCC</w:t>
            </w:r>
          </w:p>
        </w:tc>
        <w:tc>
          <w:tcPr>
            <w:tcW w:w="1465" w:type="dxa"/>
          </w:tcPr>
          <w:p w14:paraId="5FF596AA" w14:textId="6BEF0021" w:rsidR="003C4554" w:rsidRDefault="00FA1F84">
            <w:pPr>
              <w:rPr>
                <w:rFonts w:eastAsia="SimSun"/>
              </w:rPr>
            </w:pPr>
            <w:r>
              <w:rPr>
                <w:rFonts w:eastAsia="SimSun"/>
              </w:rPr>
              <w:t>1 and 2</w:t>
            </w:r>
          </w:p>
        </w:tc>
        <w:tc>
          <w:tcPr>
            <w:tcW w:w="6583" w:type="dxa"/>
            <w:shd w:val="clear" w:color="auto" w:fill="auto"/>
          </w:tcPr>
          <w:p w14:paraId="769EBF5E" w14:textId="2AA15A12" w:rsidR="00641668" w:rsidRDefault="00641668">
            <w:pPr>
              <w:rPr>
                <w:rFonts w:eastAsia="SimSun"/>
              </w:rPr>
            </w:pPr>
            <w:r>
              <w:rPr>
                <w:rFonts w:eastAsia="SimSun" w:hint="eastAsia"/>
              </w:rPr>
              <w:t>W</w:t>
            </w:r>
            <w:r>
              <w:rPr>
                <w:rFonts w:eastAsia="SimSun"/>
              </w:rPr>
              <w:t xml:space="preserve">e support </w:t>
            </w:r>
            <w:r w:rsidR="00E27A88">
              <w:rPr>
                <w:rFonts w:eastAsia="SimSun"/>
              </w:rPr>
              <w:t xml:space="preserve">to study </w:t>
            </w:r>
            <w:r>
              <w:rPr>
                <w:rFonts w:eastAsia="SimSun"/>
              </w:rPr>
              <w:t>both solution 1 and 2.</w:t>
            </w:r>
          </w:p>
          <w:p w14:paraId="6BA1F1E3" w14:textId="0B179A24" w:rsidR="0062470B" w:rsidRPr="00B0403C" w:rsidRDefault="00641668">
            <w:pPr>
              <w:rPr>
                <w:rFonts w:eastAsia="SimSun"/>
              </w:rPr>
            </w:pPr>
            <w:r>
              <w:rPr>
                <w:rFonts w:eastAsia="SimSun"/>
              </w:rPr>
              <w:t xml:space="preserve">For solution 1, </w:t>
            </w:r>
            <w:r w:rsidR="00B0403C">
              <w:rPr>
                <w:rFonts w:eastAsia="SimSun"/>
              </w:rPr>
              <w:t>we don’t think fragmentation is a problem, network can balance the trade-off between RACH resource fragmentation and the requirement of slice resource isolation which come from vertical customers.</w:t>
            </w:r>
          </w:p>
        </w:tc>
      </w:tr>
      <w:tr w:rsidR="005E25B7" w14:paraId="0E8C5088" w14:textId="77777777" w:rsidTr="0069002D">
        <w:tc>
          <w:tcPr>
            <w:tcW w:w="1580" w:type="dxa"/>
            <w:shd w:val="clear" w:color="auto" w:fill="auto"/>
          </w:tcPr>
          <w:p w14:paraId="565359F4" w14:textId="5327BF38" w:rsidR="005E25B7" w:rsidRDefault="005E25B7" w:rsidP="005E25B7">
            <w:pPr>
              <w:rPr>
                <w:rFonts w:eastAsia="SimSun"/>
              </w:rPr>
            </w:pPr>
            <w:r>
              <w:rPr>
                <w:rFonts w:eastAsia="SimSun"/>
              </w:rPr>
              <w:t>Intel</w:t>
            </w:r>
          </w:p>
        </w:tc>
        <w:tc>
          <w:tcPr>
            <w:tcW w:w="1465" w:type="dxa"/>
          </w:tcPr>
          <w:p w14:paraId="56AEC2DA" w14:textId="36DF9FFC" w:rsidR="005E25B7" w:rsidRDefault="005E25B7" w:rsidP="005E25B7">
            <w:pPr>
              <w:rPr>
                <w:rFonts w:eastAsia="SimSun"/>
              </w:rPr>
            </w:pPr>
            <w:r>
              <w:rPr>
                <w:rFonts w:eastAsia="SimSun"/>
              </w:rPr>
              <w:t>Solution 2</w:t>
            </w:r>
          </w:p>
        </w:tc>
        <w:tc>
          <w:tcPr>
            <w:tcW w:w="6583" w:type="dxa"/>
            <w:shd w:val="clear" w:color="auto" w:fill="auto"/>
          </w:tcPr>
          <w:p w14:paraId="0975FD8A" w14:textId="3C095BD1" w:rsidR="005E25B7" w:rsidRDefault="005E25B7" w:rsidP="005E25B7">
            <w:pPr>
              <w:rPr>
                <w:rFonts w:eastAsia="SimSun"/>
              </w:rPr>
            </w:pPr>
            <w:r>
              <w:t xml:space="preserve">As baseline, existing RA prioritization with the configured parameters </w:t>
            </w:r>
            <w:r w:rsidRPr="000B541D">
              <w:rPr>
                <w:i/>
                <w:lang w:eastAsia="ko-KR"/>
              </w:rPr>
              <w:t>powerRampingStepHighPriority</w:t>
            </w:r>
            <w:r>
              <w:rPr>
                <w:lang w:eastAsia="ko-KR"/>
              </w:rPr>
              <w:t xml:space="preserve"> and </w:t>
            </w:r>
            <w:r w:rsidRPr="000B541D">
              <w:rPr>
                <w:i/>
                <w:lang w:eastAsia="ko-KR"/>
              </w:rPr>
              <w:t>scalingFactorBI</w:t>
            </w:r>
            <w:r>
              <w:rPr>
                <w:lang w:eastAsia="ko-KR"/>
              </w:rPr>
              <w:t xml:space="preserve"> can be supported for slices that require such RA prioritization.</w:t>
            </w:r>
          </w:p>
        </w:tc>
      </w:tr>
      <w:tr w:rsidR="00207D8B" w14:paraId="40047235" w14:textId="77777777" w:rsidTr="0069002D">
        <w:tc>
          <w:tcPr>
            <w:tcW w:w="1580" w:type="dxa"/>
            <w:shd w:val="clear" w:color="auto" w:fill="auto"/>
          </w:tcPr>
          <w:p w14:paraId="37FA2A21" w14:textId="3981DBC2" w:rsidR="00207D8B" w:rsidRDefault="00207D8B" w:rsidP="00207D8B">
            <w:pPr>
              <w:rPr>
                <w:rFonts w:eastAsia="SimSun"/>
              </w:rPr>
            </w:pPr>
            <w:r>
              <w:rPr>
                <w:rFonts w:eastAsia="SimSun"/>
              </w:rPr>
              <w:t>Vodafone</w:t>
            </w:r>
          </w:p>
        </w:tc>
        <w:tc>
          <w:tcPr>
            <w:tcW w:w="1465" w:type="dxa"/>
          </w:tcPr>
          <w:p w14:paraId="132EFAB9" w14:textId="45D8692F" w:rsidR="00207D8B" w:rsidRDefault="00207D8B" w:rsidP="00207D8B">
            <w:pPr>
              <w:rPr>
                <w:rFonts w:eastAsia="SimSun"/>
              </w:rPr>
            </w:pPr>
            <w:r>
              <w:rPr>
                <w:rFonts w:eastAsia="SimSun"/>
              </w:rPr>
              <w:t>Both 1 and 2</w:t>
            </w:r>
          </w:p>
        </w:tc>
        <w:tc>
          <w:tcPr>
            <w:tcW w:w="6583" w:type="dxa"/>
            <w:shd w:val="clear" w:color="auto" w:fill="auto"/>
          </w:tcPr>
          <w:p w14:paraId="0C5550AB" w14:textId="1A480366" w:rsidR="00207D8B" w:rsidRDefault="00207D8B" w:rsidP="00207D8B">
            <w:pPr>
              <w:rPr>
                <w:rFonts w:eastAsia="SimSun"/>
              </w:rPr>
            </w:pPr>
            <w:r>
              <w:rPr>
                <w:rFonts w:eastAsia="SimSun"/>
              </w:rPr>
              <w:t xml:space="preserve">Both solutions have their uses and they should be studied. </w:t>
            </w:r>
          </w:p>
        </w:tc>
      </w:tr>
      <w:tr w:rsidR="00207D8B" w14:paraId="4C203A90" w14:textId="77777777" w:rsidTr="0069002D">
        <w:tc>
          <w:tcPr>
            <w:tcW w:w="1580" w:type="dxa"/>
            <w:shd w:val="clear" w:color="auto" w:fill="auto"/>
          </w:tcPr>
          <w:p w14:paraId="059E3D0A" w14:textId="57B712EE" w:rsidR="00207D8B" w:rsidRDefault="00207D8B" w:rsidP="00207D8B">
            <w:pPr>
              <w:rPr>
                <w:rFonts w:eastAsia="SimSun"/>
              </w:rPr>
            </w:pPr>
            <w:r>
              <w:rPr>
                <w:rFonts w:eastAsia="Yu Mincho"/>
              </w:rPr>
              <w:t>Fujitsu</w:t>
            </w:r>
          </w:p>
        </w:tc>
        <w:tc>
          <w:tcPr>
            <w:tcW w:w="1465" w:type="dxa"/>
          </w:tcPr>
          <w:p w14:paraId="22985DAF" w14:textId="255E1B1D" w:rsidR="00207D8B" w:rsidRDefault="00207D8B" w:rsidP="00207D8B">
            <w:pPr>
              <w:rPr>
                <w:rFonts w:eastAsia="SimSun"/>
              </w:rPr>
            </w:pPr>
            <w:r>
              <w:rPr>
                <w:rFonts w:eastAsia="Yu Mincho" w:hint="eastAsia"/>
              </w:rPr>
              <w:t>1</w:t>
            </w:r>
            <w:r>
              <w:rPr>
                <w:rFonts w:eastAsia="Yu Mincho"/>
              </w:rPr>
              <w:t xml:space="preserve"> and 2</w:t>
            </w:r>
          </w:p>
        </w:tc>
        <w:tc>
          <w:tcPr>
            <w:tcW w:w="6583" w:type="dxa"/>
            <w:shd w:val="clear" w:color="auto" w:fill="auto"/>
          </w:tcPr>
          <w:p w14:paraId="2642FB88" w14:textId="77777777" w:rsidR="00207D8B" w:rsidRDefault="00207D8B" w:rsidP="00207D8B">
            <w:pPr>
              <w:rPr>
                <w:rFonts w:eastAsia="Yu Mincho"/>
              </w:rPr>
            </w:pPr>
            <w:r>
              <w:rPr>
                <w:rFonts w:eastAsia="Yu Mincho"/>
              </w:rPr>
              <w:t>Solution 1: Fragmentation of RACH resource is not problem. It is up to NW configuration/implementation.</w:t>
            </w:r>
          </w:p>
          <w:p w14:paraId="4A4ECD21" w14:textId="72B85BA2" w:rsidR="00207D8B" w:rsidRDefault="00207D8B" w:rsidP="00207D8B">
            <w:pPr>
              <w:rPr>
                <w:rFonts w:eastAsia="SimSun"/>
              </w:rPr>
            </w:pPr>
            <w:r>
              <w:rPr>
                <w:rFonts w:eastAsia="Yu Mincho"/>
              </w:rPr>
              <w:lastRenderedPageBreak/>
              <w:t>Solution 2: It can be easily achieved by parameter adjustment by NW. Besides, RACH prioritization mechanism has been specified from NR Rel-15, similar mechanism to which could be considered.</w:t>
            </w:r>
          </w:p>
        </w:tc>
      </w:tr>
      <w:tr w:rsidR="00207D8B" w14:paraId="1ACA8A3A" w14:textId="77777777" w:rsidTr="0069002D">
        <w:tc>
          <w:tcPr>
            <w:tcW w:w="1580" w:type="dxa"/>
            <w:shd w:val="clear" w:color="auto" w:fill="auto"/>
          </w:tcPr>
          <w:p w14:paraId="0B737C69" w14:textId="13492FD7" w:rsidR="00207D8B" w:rsidRDefault="00A17A9E" w:rsidP="00207D8B">
            <w:pPr>
              <w:rPr>
                <w:rFonts w:eastAsia="SimSun"/>
              </w:rPr>
            </w:pPr>
            <w:r>
              <w:rPr>
                <w:rFonts w:eastAsia="SimSun" w:hint="eastAsia"/>
              </w:rPr>
              <w:lastRenderedPageBreak/>
              <w:t>CATT</w:t>
            </w:r>
          </w:p>
        </w:tc>
        <w:tc>
          <w:tcPr>
            <w:tcW w:w="1465" w:type="dxa"/>
          </w:tcPr>
          <w:p w14:paraId="6878704E" w14:textId="62BBC915" w:rsidR="00207D8B" w:rsidRDefault="00A17A9E" w:rsidP="00207D8B">
            <w:pPr>
              <w:rPr>
                <w:rFonts w:eastAsia="SimSun"/>
              </w:rPr>
            </w:pPr>
            <w:r>
              <w:rPr>
                <w:rFonts w:eastAsia="SimSun" w:hint="eastAsia"/>
              </w:rPr>
              <w:t>Both 1 and 2</w:t>
            </w:r>
          </w:p>
        </w:tc>
        <w:tc>
          <w:tcPr>
            <w:tcW w:w="6583" w:type="dxa"/>
            <w:shd w:val="clear" w:color="auto" w:fill="auto"/>
          </w:tcPr>
          <w:p w14:paraId="6F7947F6" w14:textId="3DC5621F" w:rsidR="00207D8B" w:rsidRDefault="00A17A9E" w:rsidP="00207D8B">
            <w:pPr>
              <w:rPr>
                <w:rFonts w:eastAsia="SimSun"/>
              </w:rPr>
            </w:pPr>
            <w:r>
              <w:rPr>
                <w:rFonts w:eastAsia="SimSun" w:hint="eastAsia"/>
              </w:rPr>
              <w:t xml:space="preserve">Both options are </w:t>
            </w:r>
            <w:r>
              <w:rPr>
                <w:rFonts w:eastAsia="SimSun"/>
              </w:rPr>
              <w:t>f</w:t>
            </w:r>
            <w:r>
              <w:rPr>
                <w:rFonts w:eastAsia="SimSun" w:hint="eastAsia"/>
              </w:rPr>
              <w:t xml:space="preserve">easible before considering the complexity and </w:t>
            </w:r>
            <w:r>
              <w:rPr>
                <w:rFonts w:eastAsia="SimSun"/>
              </w:rPr>
              <w:t>signaling</w:t>
            </w:r>
            <w:r>
              <w:rPr>
                <w:rFonts w:eastAsia="SimSun" w:hint="eastAsia"/>
              </w:rPr>
              <w:t xml:space="preserve"> overhead</w:t>
            </w:r>
            <w:r w:rsidR="00711595">
              <w:rPr>
                <w:rFonts w:eastAsia="SimSun" w:hint="eastAsia"/>
              </w:rPr>
              <w:t>. So we prefer to capture both in this stage and down select one during WI phase.</w:t>
            </w:r>
          </w:p>
        </w:tc>
      </w:tr>
      <w:tr w:rsidR="00207D8B" w14:paraId="1EFE93DC" w14:textId="77777777" w:rsidTr="0069002D">
        <w:tc>
          <w:tcPr>
            <w:tcW w:w="1580" w:type="dxa"/>
            <w:shd w:val="clear" w:color="auto" w:fill="auto"/>
          </w:tcPr>
          <w:p w14:paraId="67258F3C" w14:textId="70F0BBDF" w:rsidR="00207D8B" w:rsidRDefault="00C82379" w:rsidP="00207D8B">
            <w:pPr>
              <w:rPr>
                <w:rFonts w:eastAsia="SimSun"/>
              </w:rPr>
            </w:pPr>
            <w:r>
              <w:rPr>
                <w:rFonts w:eastAsia="SimSun"/>
              </w:rPr>
              <w:t>Futurewei</w:t>
            </w:r>
          </w:p>
        </w:tc>
        <w:tc>
          <w:tcPr>
            <w:tcW w:w="1465" w:type="dxa"/>
          </w:tcPr>
          <w:p w14:paraId="26F4EB88" w14:textId="01D54DF4" w:rsidR="00207D8B" w:rsidRDefault="00C82379" w:rsidP="00207D8B">
            <w:pPr>
              <w:rPr>
                <w:rFonts w:eastAsia="SimSun"/>
              </w:rPr>
            </w:pPr>
            <w:r>
              <w:rPr>
                <w:rFonts w:eastAsia="SimSun"/>
              </w:rPr>
              <w:t>Both 1 &amp; 2</w:t>
            </w:r>
          </w:p>
        </w:tc>
        <w:tc>
          <w:tcPr>
            <w:tcW w:w="6583" w:type="dxa"/>
            <w:shd w:val="clear" w:color="auto" w:fill="auto"/>
          </w:tcPr>
          <w:p w14:paraId="1CFC881D" w14:textId="3CD47AA8" w:rsidR="00207D8B" w:rsidRDefault="00C82379" w:rsidP="00207D8B">
            <w:pPr>
              <w:rPr>
                <w:rFonts w:eastAsia="SimSun"/>
              </w:rPr>
            </w:pPr>
            <w:r>
              <w:rPr>
                <w:rFonts w:eastAsia="SimSun"/>
              </w:rPr>
              <w:t xml:space="preserve">Both approaches can be studied to be available tools at network’s disposal. Whether solution 1 would be used or not is up to network deployment, balancing the need of resource isolation and the downside of resource fragmentation.  </w:t>
            </w:r>
          </w:p>
        </w:tc>
      </w:tr>
      <w:tr w:rsidR="0044790E" w:rsidRPr="002B42E2" w14:paraId="59B6A2EA" w14:textId="77777777" w:rsidTr="0044790E">
        <w:tc>
          <w:tcPr>
            <w:tcW w:w="1580" w:type="dxa"/>
            <w:tcBorders>
              <w:top w:val="single" w:sz="4" w:space="0" w:color="auto"/>
              <w:left w:val="single" w:sz="4" w:space="0" w:color="auto"/>
              <w:bottom w:val="single" w:sz="4" w:space="0" w:color="auto"/>
              <w:right w:val="single" w:sz="4" w:space="0" w:color="auto"/>
            </w:tcBorders>
            <w:shd w:val="clear" w:color="auto" w:fill="auto"/>
          </w:tcPr>
          <w:p w14:paraId="38B7A4AC" w14:textId="77777777" w:rsidR="0044790E" w:rsidRDefault="0044790E" w:rsidP="00835E79">
            <w:pPr>
              <w:rPr>
                <w:rFonts w:eastAsia="SimSun"/>
              </w:rPr>
            </w:pPr>
            <w:r>
              <w:rPr>
                <w:rFonts w:eastAsia="SimSun" w:hint="eastAsia"/>
              </w:rPr>
              <w:t>OPPO</w:t>
            </w:r>
          </w:p>
        </w:tc>
        <w:tc>
          <w:tcPr>
            <w:tcW w:w="1465" w:type="dxa"/>
            <w:tcBorders>
              <w:top w:val="single" w:sz="4" w:space="0" w:color="auto"/>
              <w:left w:val="single" w:sz="4" w:space="0" w:color="auto"/>
              <w:bottom w:val="single" w:sz="4" w:space="0" w:color="auto"/>
              <w:right w:val="single" w:sz="4" w:space="0" w:color="auto"/>
            </w:tcBorders>
          </w:tcPr>
          <w:p w14:paraId="78352C14" w14:textId="77777777" w:rsidR="0044790E" w:rsidRDefault="0044790E" w:rsidP="00835E79">
            <w:pPr>
              <w:rPr>
                <w:rFonts w:eastAsia="SimSun"/>
              </w:rPr>
            </w:pPr>
            <w:r>
              <w:rPr>
                <w:rFonts w:eastAsia="SimSun"/>
              </w:rPr>
              <w:t>B</w:t>
            </w:r>
            <w:r>
              <w:rPr>
                <w:rFonts w:eastAsia="SimSun" w:hint="eastAsia"/>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AE8F40D" w14:textId="77777777" w:rsidR="0044790E" w:rsidRDefault="0044790E" w:rsidP="00835E79">
            <w:pPr>
              <w:rPr>
                <w:rFonts w:eastAsia="SimSun"/>
              </w:rPr>
            </w:pPr>
            <w:r>
              <w:rPr>
                <w:rFonts w:eastAsia="SimSun"/>
              </w:rPr>
              <w:t>R</w:t>
            </w:r>
            <w:r>
              <w:rPr>
                <w:rFonts w:eastAsia="SimSun" w:hint="eastAsia"/>
              </w:rPr>
              <w:t>egarding</w:t>
            </w:r>
            <w:r>
              <w:rPr>
                <w:rFonts w:eastAsia="SimSun"/>
              </w:rPr>
              <w:t xml:space="preserve"> S</w:t>
            </w:r>
            <w:r>
              <w:rPr>
                <w:rFonts w:eastAsia="SimSun" w:hint="eastAsia"/>
              </w:rPr>
              <w:t>olution</w:t>
            </w:r>
            <w:r>
              <w:rPr>
                <w:rFonts w:eastAsia="SimSun"/>
              </w:rPr>
              <w:t xml:space="preserve"> 1</w:t>
            </w:r>
            <w:r>
              <w:rPr>
                <w:rFonts w:eastAsia="SimSun" w:hint="eastAsia"/>
              </w:rPr>
              <w:t>,</w:t>
            </w:r>
            <w:r>
              <w:rPr>
                <w:rFonts w:eastAsia="SimSun"/>
              </w:rPr>
              <w:t xml:space="preserve"> we agree that RACH resource fragmentation will be introduced, but RACH isolation may be required in some special case.</w:t>
            </w:r>
          </w:p>
          <w:p w14:paraId="45E76912" w14:textId="77777777" w:rsidR="0044790E" w:rsidRPr="0044790E" w:rsidRDefault="0044790E" w:rsidP="00835E79">
            <w:pPr>
              <w:rPr>
                <w:rFonts w:eastAsia="SimSun"/>
              </w:rPr>
            </w:pPr>
            <w:r>
              <w:rPr>
                <w:rFonts w:eastAsia="SimSun"/>
              </w:rPr>
              <w:t>As it is SI, we think there is no needed to excluded either of potential solutions.</w:t>
            </w:r>
          </w:p>
        </w:tc>
      </w:tr>
      <w:tr w:rsidR="0095450C" w:rsidRPr="002B42E2" w14:paraId="14F6C5B3" w14:textId="77777777" w:rsidTr="00E10BD0">
        <w:tc>
          <w:tcPr>
            <w:tcW w:w="1580" w:type="dxa"/>
            <w:shd w:val="clear" w:color="auto" w:fill="auto"/>
          </w:tcPr>
          <w:p w14:paraId="08D8FCCB" w14:textId="4EC7E3CE" w:rsidR="0095450C" w:rsidRDefault="0095450C" w:rsidP="0095450C">
            <w:pPr>
              <w:rPr>
                <w:rFonts w:eastAsia="SimSun"/>
              </w:rPr>
            </w:pPr>
            <w:r>
              <w:rPr>
                <w:rFonts w:eastAsia="SimSun"/>
              </w:rPr>
              <w:t>Lenovo / Motorola Mobility</w:t>
            </w:r>
          </w:p>
        </w:tc>
        <w:tc>
          <w:tcPr>
            <w:tcW w:w="1465" w:type="dxa"/>
          </w:tcPr>
          <w:p w14:paraId="0766BBB6" w14:textId="3AC80F02" w:rsidR="0095450C" w:rsidRDefault="0095450C" w:rsidP="0095450C">
            <w:pPr>
              <w:rPr>
                <w:rFonts w:eastAsia="SimSun"/>
              </w:rPr>
            </w:pPr>
            <w:r>
              <w:rPr>
                <w:rFonts w:eastAsia="SimSun"/>
              </w:rPr>
              <w:t>None (both solutions need further study)</w:t>
            </w:r>
          </w:p>
        </w:tc>
        <w:tc>
          <w:tcPr>
            <w:tcW w:w="6583" w:type="dxa"/>
            <w:shd w:val="clear" w:color="auto" w:fill="auto"/>
          </w:tcPr>
          <w:p w14:paraId="0B3BECC4" w14:textId="675B15C1" w:rsidR="0095450C" w:rsidRDefault="0095450C" w:rsidP="0095450C">
            <w:pPr>
              <w:rPr>
                <w:rFonts w:eastAsia="SimSun"/>
              </w:rPr>
            </w:pPr>
            <w:r>
              <w:rPr>
                <w:rFonts w:eastAsia="SimSun"/>
              </w:rPr>
              <w:t xml:space="preserve">We are not convinced </w:t>
            </w:r>
            <w:r w:rsidR="000849F7">
              <w:rPr>
                <w:rFonts w:eastAsia="SimSun"/>
              </w:rPr>
              <w:t>of</w:t>
            </w:r>
            <w:r>
              <w:rPr>
                <w:rFonts w:eastAsia="SimSun"/>
              </w:rPr>
              <w:t xml:space="preserve"> either solution. On the reasons see our comments to [Phase 1] Q7.</w:t>
            </w:r>
          </w:p>
        </w:tc>
      </w:tr>
    </w:tbl>
    <w:p w14:paraId="277B11CD" w14:textId="77777777" w:rsidR="003C4554" w:rsidRPr="0044790E" w:rsidRDefault="003C4554">
      <w:pPr>
        <w:rPr>
          <w:rFonts w:eastAsia="SimSun"/>
        </w:rPr>
      </w:pPr>
    </w:p>
    <w:p w14:paraId="3766A5C3" w14:textId="77777777" w:rsidR="003C4554" w:rsidRDefault="003C4554">
      <w:pPr>
        <w:rPr>
          <w:rFonts w:eastAsia="SimSun"/>
          <w:b/>
        </w:rPr>
      </w:pPr>
    </w:p>
    <w:p w14:paraId="77F1FDD5" w14:textId="77777777" w:rsidR="003C4554" w:rsidRDefault="00C434EC">
      <w:pPr>
        <w:pStyle w:val="Heading2"/>
        <w:spacing w:before="60" w:after="120"/>
      </w:pPr>
      <w:r>
        <w:t>5</w:t>
      </w:r>
      <w:r>
        <w:tab/>
        <w:t xml:space="preserve">Slice based access barring </w:t>
      </w:r>
    </w:p>
    <w:p w14:paraId="19A3C5F9" w14:textId="77777777" w:rsidR="003C4554" w:rsidRDefault="00C434EC">
      <w:pPr>
        <w:pStyle w:val="Heading3"/>
      </w:pPr>
      <w:r>
        <w:t>5.1</w:t>
      </w:r>
      <w:r>
        <w:tab/>
        <w:t>Issue discussions</w:t>
      </w:r>
    </w:p>
    <w:p w14:paraId="3AEEA305" w14:textId="77777777" w:rsidR="003C4554" w:rsidRDefault="00C434EC">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6FF0CE2E"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6891810" w14:textId="77777777">
        <w:tc>
          <w:tcPr>
            <w:tcW w:w="2063" w:type="dxa"/>
            <w:shd w:val="clear" w:color="auto" w:fill="auto"/>
          </w:tcPr>
          <w:p w14:paraId="0422B2FA" w14:textId="77777777" w:rsidR="003C4554" w:rsidRDefault="00C434EC">
            <w:pPr>
              <w:rPr>
                <w:rFonts w:eastAsia="SimSun"/>
                <w:b/>
              </w:rPr>
            </w:pPr>
            <w:r>
              <w:rPr>
                <w:rFonts w:eastAsia="SimSun"/>
                <w:b/>
              </w:rPr>
              <w:t>Company</w:t>
            </w:r>
          </w:p>
        </w:tc>
        <w:tc>
          <w:tcPr>
            <w:tcW w:w="7565" w:type="dxa"/>
            <w:shd w:val="clear" w:color="auto" w:fill="auto"/>
          </w:tcPr>
          <w:p w14:paraId="4238C277" w14:textId="77777777" w:rsidR="003C4554" w:rsidRDefault="00C434EC">
            <w:pPr>
              <w:rPr>
                <w:rFonts w:eastAsia="SimSun"/>
                <w:b/>
              </w:rPr>
            </w:pPr>
            <w:r>
              <w:rPr>
                <w:rFonts w:eastAsia="SimSun" w:hint="eastAsia"/>
                <w:b/>
              </w:rPr>
              <w:t>C</w:t>
            </w:r>
            <w:r>
              <w:rPr>
                <w:rFonts w:eastAsia="SimSun"/>
                <w:b/>
              </w:rPr>
              <w:t>omments</w:t>
            </w:r>
          </w:p>
        </w:tc>
      </w:tr>
      <w:tr w:rsidR="003C4554" w14:paraId="30761BA2" w14:textId="77777777">
        <w:tc>
          <w:tcPr>
            <w:tcW w:w="2063" w:type="dxa"/>
            <w:shd w:val="clear" w:color="auto" w:fill="auto"/>
          </w:tcPr>
          <w:p w14:paraId="246CE692" w14:textId="77777777" w:rsidR="003C4554" w:rsidRDefault="00C434EC">
            <w:pPr>
              <w:rPr>
                <w:rFonts w:eastAsia="SimSun"/>
              </w:rPr>
            </w:pPr>
            <w:bookmarkStart w:id="111" w:name="_Hlk52197129"/>
            <w:r>
              <w:rPr>
                <w:rFonts w:eastAsia="SimSun"/>
              </w:rPr>
              <w:t>Qualcomm</w:t>
            </w:r>
            <w:bookmarkEnd w:id="111"/>
          </w:p>
        </w:tc>
        <w:tc>
          <w:tcPr>
            <w:tcW w:w="7565" w:type="dxa"/>
            <w:shd w:val="clear" w:color="auto" w:fill="auto"/>
          </w:tcPr>
          <w:p w14:paraId="00D630D5" w14:textId="77777777" w:rsidR="003C4554" w:rsidRDefault="00C434EC">
            <w:pPr>
              <w:rPr>
                <w:rFonts w:eastAsia="SimSun"/>
              </w:rPr>
            </w:pPr>
            <w:r>
              <w:rPr>
                <w:rFonts w:eastAsia="SimSun"/>
              </w:rPr>
              <w:t>We don’t see the need to enhance UAC.</w:t>
            </w:r>
          </w:p>
          <w:p w14:paraId="341BFAED" w14:textId="77777777" w:rsidR="003C4554" w:rsidRDefault="00C434EC">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3C4554" w14:paraId="022F4285" w14:textId="77777777">
        <w:tc>
          <w:tcPr>
            <w:tcW w:w="2063" w:type="dxa"/>
            <w:shd w:val="clear" w:color="auto" w:fill="auto"/>
          </w:tcPr>
          <w:p w14:paraId="3E0EEA69" w14:textId="77777777" w:rsidR="003C4554" w:rsidRDefault="00C434EC">
            <w:pPr>
              <w:rPr>
                <w:rFonts w:eastAsia="SimSun"/>
              </w:rPr>
            </w:pPr>
            <w:r>
              <w:rPr>
                <w:rFonts w:eastAsia="SimSun" w:hint="eastAsia"/>
              </w:rPr>
              <w:lastRenderedPageBreak/>
              <w:t>C</w:t>
            </w:r>
            <w:r>
              <w:rPr>
                <w:rFonts w:eastAsia="SimSun"/>
              </w:rPr>
              <w:t>MCC</w:t>
            </w:r>
          </w:p>
        </w:tc>
        <w:tc>
          <w:tcPr>
            <w:tcW w:w="7565" w:type="dxa"/>
            <w:shd w:val="clear" w:color="auto" w:fill="auto"/>
          </w:tcPr>
          <w:p w14:paraId="5D438417" w14:textId="77777777" w:rsidR="003C4554" w:rsidRDefault="00C434EC">
            <w:pPr>
              <w:rPr>
                <w:rFonts w:eastAsia="SimSun"/>
              </w:rPr>
            </w:pPr>
            <w:r>
              <w:rPr>
                <w:rFonts w:eastAsia="SimSun"/>
              </w:rPr>
              <w:t xml:space="preserve">No strong view. </w:t>
            </w:r>
            <w:r>
              <w:rPr>
                <w:rFonts w:eastAsia="SimSun" w:hint="eastAsia"/>
              </w:rPr>
              <w:t>O</w:t>
            </w:r>
            <w:r>
              <w:rPr>
                <w:rFonts w:eastAsia="SimSun"/>
              </w:rPr>
              <w:t>pen to see companies’ views.</w:t>
            </w:r>
          </w:p>
        </w:tc>
      </w:tr>
      <w:tr w:rsidR="003C4554" w14:paraId="72B459DD" w14:textId="77777777">
        <w:tc>
          <w:tcPr>
            <w:tcW w:w="2063" w:type="dxa"/>
            <w:shd w:val="clear" w:color="auto" w:fill="auto"/>
          </w:tcPr>
          <w:p w14:paraId="6A17ABD3" w14:textId="77777777" w:rsidR="003C4554" w:rsidRDefault="00C434EC">
            <w:pPr>
              <w:rPr>
                <w:rFonts w:eastAsia="SimSun"/>
              </w:rPr>
            </w:pPr>
            <w:r>
              <w:rPr>
                <w:rFonts w:eastAsia="SimSun" w:hint="eastAsia"/>
              </w:rPr>
              <w:t>CATT</w:t>
            </w:r>
          </w:p>
        </w:tc>
        <w:tc>
          <w:tcPr>
            <w:tcW w:w="7565" w:type="dxa"/>
            <w:shd w:val="clear" w:color="auto" w:fill="auto"/>
          </w:tcPr>
          <w:p w14:paraId="2927B0BF" w14:textId="77777777" w:rsidR="003C4554" w:rsidRDefault="00C434EC">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3C4554" w14:paraId="2FAE804C" w14:textId="77777777">
        <w:tc>
          <w:tcPr>
            <w:tcW w:w="2063" w:type="dxa"/>
            <w:shd w:val="clear" w:color="auto" w:fill="auto"/>
          </w:tcPr>
          <w:p w14:paraId="0BE86242" w14:textId="77777777" w:rsidR="003C4554" w:rsidRDefault="00C434EC">
            <w:pPr>
              <w:rPr>
                <w:rFonts w:eastAsia="SimSun"/>
              </w:rPr>
            </w:pPr>
            <w:bookmarkStart w:id="112" w:name="_Hlk52197290"/>
            <w:r>
              <w:rPr>
                <w:rFonts w:eastAsia="SimSun" w:hint="eastAsia"/>
              </w:rPr>
              <w:t>H</w:t>
            </w:r>
            <w:r>
              <w:rPr>
                <w:rFonts w:eastAsia="SimSun"/>
              </w:rPr>
              <w:t>uawei</w:t>
            </w:r>
            <w:bookmarkEnd w:id="112"/>
            <w:r>
              <w:rPr>
                <w:rFonts w:eastAsia="SimSun"/>
              </w:rPr>
              <w:t>, HiSilicon</w:t>
            </w:r>
          </w:p>
        </w:tc>
        <w:tc>
          <w:tcPr>
            <w:tcW w:w="7565" w:type="dxa"/>
            <w:shd w:val="clear" w:color="auto" w:fill="auto"/>
          </w:tcPr>
          <w:p w14:paraId="6D0E31E6" w14:textId="77777777" w:rsidR="003C4554" w:rsidRDefault="00C434EC">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49D4009" w14:textId="77777777" w:rsidR="003C4554" w:rsidRDefault="00C434EC">
            <w:pPr>
              <w:rPr>
                <w:rFonts w:eastAsia="SimSun"/>
              </w:rPr>
            </w:pPr>
            <w:r>
              <w:t>Therefore, slice based enhancement of the current UAC scheme could be studied in RAN2.</w:t>
            </w:r>
          </w:p>
        </w:tc>
      </w:tr>
      <w:tr w:rsidR="003C4554" w14:paraId="030E7ED7" w14:textId="77777777">
        <w:tc>
          <w:tcPr>
            <w:tcW w:w="2063" w:type="dxa"/>
            <w:shd w:val="clear" w:color="auto" w:fill="auto"/>
          </w:tcPr>
          <w:p w14:paraId="547CB415" w14:textId="77777777" w:rsidR="003C4554" w:rsidRDefault="00C434EC">
            <w:pPr>
              <w:rPr>
                <w:rFonts w:eastAsia="SimSun"/>
              </w:rPr>
            </w:pPr>
            <w:bookmarkStart w:id="113" w:name="_Hlk52197296"/>
            <w:r>
              <w:rPr>
                <w:rFonts w:eastAsia="SimSun"/>
              </w:rPr>
              <w:t xml:space="preserve">Vodafone </w:t>
            </w:r>
            <w:bookmarkEnd w:id="113"/>
          </w:p>
        </w:tc>
        <w:tc>
          <w:tcPr>
            <w:tcW w:w="7565" w:type="dxa"/>
            <w:shd w:val="clear" w:color="auto" w:fill="auto"/>
          </w:tcPr>
          <w:p w14:paraId="4F15669D" w14:textId="77777777" w:rsidR="003C4554" w:rsidRDefault="00C434EC">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3C4554" w14:paraId="02EBC1E4" w14:textId="77777777">
        <w:tc>
          <w:tcPr>
            <w:tcW w:w="2063" w:type="dxa"/>
            <w:shd w:val="clear" w:color="auto" w:fill="auto"/>
          </w:tcPr>
          <w:p w14:paraId="5E249D80" w14:textId="77777777" w:rsidR="003C4554" w:rsidRDefault="00C434EC">
            <w:pPr>
              <w:rPr>
                <w:rFonts w:eastAsia="SimSun"/>
              </w:rPr>
            </w:pPr>
            <w:bookmarkStart w:id="114" w:name="_Hlk52197303"/>
            <w:r>
              <w:rPr>
                <w:rFonts w:eastAsia="SimSun" w:hint="eastAsia"/>
              </w:rPr>
              <w:t>Xiaomi</w:t>
            </w:r>
            <w:bookmarkEnd w:id="114"/>
          </w:p>
        </w:tc>
        <w:tc>
          <w:tcPr>
            <w:tcW w:w="7565" w:type="dxa"/>
            <w:shd w:val="clear" w:color="auto" w:fill="auto"/>
          </w:tcPr>
          <w:p w14:paraId="3DBB1576" w14:textId="77777777" w:rsidR="003C4554" w:rsidRDefault="00C434EC">
            <w:pPr>
              <w:rPr>
                <w:rFonts w:eastAsia="SimSun"/>
              </w:rPr>
            </w:pPr>
            <w:r>
              <w:rPr>
                <w:rFonts w:eastAsia="SimSun" w:hint="eastAsia"/>
              </w:rPr>
              <w:t>We think there is no need for further enhancement on UAC in Rel-17.</w:t>
            </w:r>
          </w:p>
          <w:p w14:paraId="4D33382B" w14:textId="77777777" w:rsidR="003C4554" w:rsidRDefault="00C434EC">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40FE9D77" w14:textId="77777777" w:rsidR="003C4554" w:rsidRDefault="00C434EC">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14:paraId="4B790584" w14:textId="77777777">
        <w:tc>
          <w:tcPr>
            <w:tcW w:w="2063" w:type="dxa"/>
            <w:shd w:val="clear" w:color="auto" w:fill="auto"/>
          </w:tcPr>
          <w:p w14:paraId="2979EB45" w14:textId="77777777" w:rsidR="003C4554" w:rsidRDefault="00C434EC">
            <w:pPr>
              <w:rPr>
                <w:rFonts w:eastAsia="SimSun"/>
              </w:rPr>
            </w:pPr>
            <w:bookmarkStart w:id="115" w:name="_Hlk52197308"/>
            <w:r>
              <w:rPr>
                <w:rFonts w:eastAsia="SimSun"/>
              </w:rPr>
              <w:t>Ericsson</w:t>
            </w:r>
            <w:bookmarkEnd w:id="115"/>
          </w:p>
        </w:tc>
        <w:tc>
          <w:tcPr>
            <w:tcW w:w="7565" w:type="dxa"/>
            <w:shd w:val="clear" w:color="auto" w:fill="auto"/>
          </w:tcPr>
          <w:p w14:paraId="45438CB0" w14:textId="77777777" w:rsidR="003C4554" w:rsidRDefault="00C434EC">
            <w:pPr>
              <w:rPr>
                <w:rFonts w:eastAsia="SimSun"/>
              </w:rPr>
            </w:pPr>
            <w:r>
              <w:rPr>
                <w:rFonts w:eastAsia="SimSun"/>
              </w:rPr>
              <w:t xml:space="preserve">We agree exiting UAC is sufficient. </w:t>
            </w:r>
          </w:p>
        </w:tc>
      </w:tr>
      <w:tr w:rsidR="003C4554" w14:paraId="1E068B8A" w14:textId="77777777">
        <w:tc>
          <w:tcPr>
            <w:tcW w:w="2063" w:type="dxa"/>
            <w:shd w:val="clear" w:color="auto" w:fill="auto"/>
          </w:tcPr>
          <w:p w14:paraId="7CD58106" w14:textId="77777777" w:rsidR="003C4554" w:rsidRDefault="00C434EC">
            <w:pPr>
              <w:rPr>
                <w:rFonts w:eastAsia="SimSun"/>
              </w:rPr>
            </w:pPr>
            <w:bookmarkStart w:id="116" w:name="_Hlk52197317"/>
            <w:r>
              <w:rPr>
                <w:rFonts w:eastAsia="SimSun" w:hint="eastAsia"/>
              </w:rPr>
              <w:t>O</w:t>
            </w:r>
            <w:r>
              <w:rPr>
                <w:rFonts w:eastAsia="SimSun"/>
              </w:rPr>
              <w:t>PPO</w:t>
            </w:r>
            <w:bookmarkEnd w:id="116"/>
          </w:p>
        </w:tc>
        <w:tc>
          <w:tcPr>
            <w:tcW w:w="7565" w:type="dxa"/>
            <w:shd w:val="clear" w:color="auto" w:fill="auto"/>
          </w:tcPr>
          <w:p w14:paraId="25C3CED9" w14:textId="77777777" w:rsidR="003C4554" w:rsidRDefault="00C434EC">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3E3247C" w14:textId="77777777" w:rsidR="003C4554" w:rsidRDefault="00C434EC">
            <w:pPr>
              <w:rPr>
                <w:rFonts w:eastAsia="SimSun"/>
              </w:rPr>
            </w:pPr>
            <w:r>
              <w:rPr>
                <w:rFonts w:eastAsia="SimSun"/>
              </w:rPr>
              <w:t xml:space="preserve">In addition, we would like to consider in the following </w:t>
            </w:r>
            <w:r>
              <w:rPr>
                <w:rFonts w:eastAsia="SimSun" w:hint="eastAsia"/>
              </w:rPr>
              <w:t>issue</w:t>
            </w:r>
            <w:r>
              <w:rPr>
                <w:rFonts w:eastAsia="SimSun"/>
              </w:rPr>
              <w:t>:</w:t>
            </w:r>
          </w:p>
          <w:p w14:paraId="1BFB9818" w14:textId="77777777" w:rsidR="003C4554" w:rsidRDefault="00C434EC">
            <w:pPr>
              <w:pStyle w:val="ListParagraph"/>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w:t>
            </w:r>
            <w:r>
              <w:lastRenderedPageBreak/>
              <w:t xml:space="preserve">be mapped with only one access category, even though the overload of different S-NSSAIs in one access category is different, there is no mechanism to ensure different access control results for different slices. </w:t>
            </w:r>
          </w:p>
        </w:tc>
      </w:tr>
      <w:tr w:rsidR="003C4554" w14:paraId="14019487" w14:textId="77777777">
        <w:tc>
          <w:tcPr>
            <w:tcW w:w="2063" w:type="dxa"/>
            <w:shd w:val="clear" w:color="auto" w:fill="auto"/>
          </w:tcPr>
          <w:p w14:paraId="7C23F729" w14:textId="77777777" w:rsidR="003C4554" w:rsidRDefault="00C434EC">
            <w:pPr>
              <w:rPr>
                <w:rFonts w:eastAsia="SimSun"/>
              </w:rPr>
            </w:pPr>
            <w:bookmarkStart w:id="117" w:name="_Hlk52197329"/>
            <w:r>
              <w:rPr>
                <w:rFonts w:eastAsia="SimSun"/>
              </w:rPr>
              <w:lastRenderedPageBreak/>
              <w:t>Nokia</w:t>
            </w:r>
            <w:bookmarkEnd w:id="117"/>
          </w:p>
        </w:tc>
        <w:tc>
          <w:tcPr>
            <w:tcW w:w="7565" w:type="dxa"/>
            <w:shd w:val="clear" w:color="auto" w:fill="auto"/>
          </w:tcPr>
          <w:p w14:paraId="0ACDCB6C" w14:textId="77777777" w:rsidR="003C4554" w:rsidRDefault="00C434EC">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14:paraId="0D167079" w14:textId="77777777">
        <w:tc>
          <w:tcPr>
            <w:tcW w:w="2063" w:type="dxa"/>
            <w:shd w:val="clear" w:color="auto" w:fill="auto"/>
          </w:tcPr>
          <w:p w14:paraId="1BABAB8E" w14:textId="77777777" w:rsidR="003C4554" w:rsidRDefault="00C434EC">
            <w:pPr>
              <w:rPr>
                <w:rFonts w:eastAsia="SimSun"/>
              </w:rPr>
            </w:pPr>
            <w:bookmarkStart w:id="118" w:name="_Hlk52197336"/>
            <w:r>
              <w:rPr>
                <w:rFonts w:eastAsia="SimSun"/>
              </w:rPr>
              <w:t>Google</w:t>
            </w:r>
            <w:bookmarkEnd w:id="118"/>
          </w:p>
        </w:tc>
        <w:tc>
          <w:tcPr>
            <w:tcW w:w="7565" w:type="dxa"/>
            <w:shd w:val="clear" w:color="auto" w:fill="auto"/>
          </w:tcPr>
          <w:p w14:paraId="23E11605" w14:textId="77777777" w:rsidR="003C4554" w:rsidRDefault="00C434EC">
            <w:pPr>
              <w:rPr>
                <w:rFonts w:eastAsia="SimSun"/>
              </w:rPr>
            </w:pPr>
            <w:r>
              <w:rPr>
                <w:rFonts w:eastAsia="SimSun"/>
              </w:rPr>
              <w:t>We also believe that no enhancement to UAC is needed.</w:t>
            </w:r>
          </w:p>
        </w:tc>
      </w:tr>
      <w:tr w:rsidR="003C4554" w14:paraId="60A997D5" w14:textId="77777777">
        <w:tc>
          <w:tcPr>
            <w:tcW w:w="2063" w:type="dxa"/>
            <w:shd w:val="clear" w:color="auto" w:fill="auto"/>
          </w:tcPr>
          <w:p w14:paraId="30E57D57" w14:textId="77777777" w:rsidR="003C4554" w:rsidRDefault="00C434EC">
            <w:pPr>
              <w:rPr>
                <w:rFonts w:eastAsia="SimSun"/>
              </w:rPr>
            </w:pPr>
            <w:bookmarkStart w:id="119" w:name="_Hlk52197341"/>
            <w:r>
              <w:rPr>
                <w:rFonts w:eastAsia="SimSun"/>
              </w:rPr>
              <w:t>Intel</w:t>
            </w:r>
            <w:bookmarkEnd w:id="119"/>
          </w:p>
        </w:tc>
        <w:tc>
          <w:tcPr>
            <w:tcW w:w="7565" w:type="dxa"/>
            <w:shd w:val="clear" w:color="auto" w:fill="auto"/>
          </w:tcPr>
          <w:p w14:paraId="6F0652F6" w14:textId="77777777" w:rsidR="003C4554" w:rsidRDefault="00C434EC">
            <w:pPr>
              <w:rPr>
                <w:rFonts w:eastAsia="SimSun"/>
              </w:rPr>
            </w:pPr>
            <w:r>
              <w:rPr>
                <w:rFonts w:eastAsia="SimSun"/>
              </w:rPr>
              <w:t>We do not see the need to enhance further the access control, since there are already Rel-15 UAC and the network can also reject MO call via cause values in ConnectionReq and ResumeReq during RRC Setup/Resume.</w:t>
            </w:r>
          </w:p>
        </w:tc>
      </w:tr>
      <w:tr w:rsidR="003C4554" w14:paraId="736A30C2" w14:textId="77777777">
        <w:tc>
          <w:tcPr>
            <w:tcW w:w="2063" w:type="dxa"/>
            <w:shd w:val="clear" w:color="auto" w:fill="auto"/>
          </w:tcPr>
          <w:p w14:paraId="6532B8F1" w14:textId="77777777" w:rsidR="003C4554" w:rsidRDefault="00C434EC">
            <w:pPr>
              <w:rPr>
                <w:rFonts w:eastAsia="SimSun"/>
              </w:rPr>
            </w:pPr>
            <w:bookmarkStart w:id="120" w:name="_Hlk52197345"/>
            <w:r>
              <w:rPr>
                <w:rFonts w:eastAsia="SimSun"/>
              </w:rPr>
              <w:t xml:space="preserve">Lenovo </w:t>
            </w:r>
            <w:bookmarkEnd w:id="120"/>
            <w:r>
              <w:rPr>
                <w:rFonts w:eastAsia="SimSun"/>
              </w:rPr>
              <w:t>/ Motorola Mobility</w:t>
            </w:r>
          </w:p>
        </w:tc>
        <w:tc>
          <w:tcPr>
            <w:tcW w:w="7565" w:type="dxa"/>
            <w:shd w:val="clear" w:color="auto" w:fill="auto"/>
          </w:tcPr>
          <w:p w14:paraId="65EDEB56" w14:textId="77777777" w:rsidR="003C4554" w:rsidRDefault="00C434EC">
            <w:pPr>
              <w:rPr>
                <w:rFonts w:eastAsia="SimSun"/>
              </w:rPr>
            </w:pPr>
            <w:r>
              <w:rPr>
                <w:rFonts w:eastAsia="SimSun"/>
              </w:rPr>
              <w:t>We see no issues with R15/16 UAC and thus, no need for any enhancements.</w:t>
            </w:r>
          </w:p>
        </w:tc>
      </w:tr>
      <w:tr w:rsidR="003C4554" w14:paraId="2CCB67B7" w14:textId="77777777">
        <w:tc>
          <w:tcPr>
            <w:tcW w:w="2063" w:type="dxa"/>
            <w:shd w:val="clear" w:color="auto" w:fill="auto"/>
          </w:tcPr>
          <w:p w14:paraId="4BDD7F9B" w14:textId="77777777" w:rsidR="003C4554" w:rsidRDefault="00C434EC">
            <w:pPr>
              <w:rPr>
                <w:rFonts w:eastAsia="SimSun"/>
              </w:rPr>
            </w:pPr>
            <w:r>
              <w:t>Convida Wireless</w:t>
            </w:r>
          </w:p>
        </w:tc>
        <w:tc>
          <w:tcPr>
            <w:tcW w:w="7565" w:type="dxa"/>
            <w:shd w:val="clear" w:color="auto" w:fill="auto"/>
          </w:tcPr>
          <w:p w14:paraId="0B754457" w14:textId="77777777" w:rsidR="003C4554" w:rsidRDefault="00C434EC">
            <w:pPr>
              <w:rPr>
                <w:rFonts w:eastAsia="SimSun"/>
              </w:rPr>
            </w:pPr>
            <w:r>
              <w:t>No strong view on enhancing UAC.</w:t>
            </w:r>
          </w:p>
        </w:tc>
      </w:tr>
      <w:tr w:rsidR="003C4554" w14:paraId="3A8AAFAA" w14:textId="77777777">
        <w:tc>
          <w:tcPr>
            <w:tcW w:w="2063" w:type="dxa"/>
            <w:shd w:val="clear" w:color="auto" w:fill="auto"/>
          </w:tcPr>
          <w:p w14:paraId="1256B478" w14:textId="77777777" w:rsidR="003C4554" w:rsidRDefault="00C434EC">
            <w:bookmarkStart w:id="121" w:name="_Hlk52197364"/>
            <w:r>
              <w:rPr>
                <w:rFonts w:eastAsia="SimSun"/>
              </w:rPr>
              <w:t>vivo</w:t>
            </w:r>
            <w:bookmarkEnd w:id="121"/>
          </w:p>
        </w:tc>
        <w:tc>
          <w:tcPr>
            <w:tcW w:w="7565" w:type="dxa"/>
            <w:shd w:val="clear" w:color="auto" w:fill="auto"/>
          </w:tcPr>
          <w:p w14:paraId="23562308" w14:textId="77777777" w:rsidR="003C4554" w:rsidRDefault="00C434EC">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3C4554" w14:paraId="3A595011" w14:textId="77777777">
        <w:tc>
          <w:tcPr>
            <w:tcW w:w="2063" w:type="dxa"/>
            <w:shd w:val="clear" w:color="auto" w:fill="auto"/>
          </w:tcPr>
          <w:p w14:paraId="7581EAB7" w14:textId="77777777" w:rsidR="003C4554" w:rsidRDefault="00C434EC">
            <w:pPr>
              <w:rPr>
                <w:rFonts w:eastAsia="SimSun"/>
              </w:rPr>
            </w:pPr>
            <w:bookmarkStart w:id="122" w:name="_Hlk52197374"/>
            <w:r>
              <w:rPr>
                <w:rFonts w:eastAsia="Malgun Gothic" w:hint="eastAsia"/>
                <w:lang w:eastAsia="en-GB"/>
              </w:rPr>
              <w:t>LGE</w:t>
            </w:r>
            <w:bookmarkEnd w:id="122"/>
          </w:p>
        </w:tc>
        <w:tc>
          <w:tcPr>
            <w:tcW w:w="7565" w:type="dxa"/>
            <w:shd w:val="clear" w:color="auto" w:fill="auto"/>
          </w:tcPr>
          <w:p w14:paraId="14166625" w14:textId="77777777" w:rsidR="003C4554" w:rsidRDefault="00C434EC">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3C4554" w14:paraId="6271FD0D" w14:textId="77777777">
        <w:tc>
          <w:tcPr>
            <w:tcW w:w="2063" w:type="dxa"/>
            <w:shd w:val="clear" w:color="auto" w:fill="auto"/>
          </w:tcPr>
          <w:p w14:paraId="0F615F9D" w14:textId="77777777" w:rsidR="003C4554" w:rsidRDefault="00C434EC">
            <w:pPr>
              <w:rPr>
                <w:rFonts w:eastAsia="SimSun"/>
              </w:rPr>
            </w:pPr>
            <w:bookmarkStart w:id="123" w:name="_Hlk52197408"/>
            <w:r>
              <w:rPr>
                <w:rFonts w:eastAsia="SimSun" w:hint="eastAsia"/>
              </w:rPr>
              <w:t>ZTE</w:t>
            </w:r>
            <w:bookmarkEnd w:id="123"/>
          </w:p>
        </w:tc>
        <w:tc>
          <w:tcPr>
            <w:tcW w:w="7565" w:type="dxa"/>
            <w:shd w:val="clear" w:color="auto" w:fill="auto"/>
          </w:tcPr>
          <w:p w14:paraId="259DCFCC" w14:textId="77777777" w:rsidR="003C4554" w:rsidRDefault="00C434EC">
            <w:pPr>
              <w:numPr>
                <w:ilvl w:val="0"/>
                <w:numId w:val="19"/>
              </w:numPr>
              <w:rPr>
                <w:rFonts w:eastAsia="SimSun"/>
              </w:rPr>
            </w:pPr>
            <w:r>
              <w:rPr>
                <w:rFonts w:eastAsia="SimSun" w:hint="eastAsia"/>
              </w:rPr>
              <w:t>Since the operator defined access category can be associated with S-NSSAI, configuring UAC parameters (e.g. barring factor and timer) per slice would be possible.</w:t>
            </w:r>
          </w:p>
          <w:p w14:paraId="32397CB5" w14:textId="77777777" w:rsidR="003C4554" w:rsidRDefault="00C434EC">
            <w:pPr>
              <w:numPr>
                <w:ilvl w:val="0"/>
                <w:numId w:val="19"/>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51A59" w14:paraId="49461B9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39C17FDE" w14:textId="77777777" w:rsidR="00B51A59" w:rsidRPr="006F066A" w:rsidRDefault="00B51A59" w:rsidP="00E15E78">
            <w:pPr>
              <w:rPr>
                <w:rFonts w:eastAsia="SimSun"/>
              </w:rPr>
            </w:pPr>
            <w:bookmarkStart w:id="124" w:name="_Hlk52197419"/>
            <w:r w:rsidRPr="006F066A">
              <w:rPr>
                <w:rFonts w:eastAsia="SimSun" w:hint="eastAsia"/>
              </w:rPr>
              <w:t>S</w:t>
            </w:r>
            <w:r w:rsidRPr="006F066A">
              <w:rPr>
                <w:rFonts w:eastAsia="SimSun"/>
              </w:rPr>
              <w:t>oftBank</w:t>
            </w:r>
            <w:bookmarkEnd w:id="124"/>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F5349E1" w14:textId="77777777" w:rsidR="00B51A59" w:rsidRDefault="00B51A59" w:rsidP="00E15E78">
            <w:pPr>
              <w:rPr>
                <w:rFonts w:eastAsia="SimSun"/>
              </w:rPr>
            </w:pPr>
            <w:r>
              <w:rPr>
                <w:rFonts w:eastAsia="SimSun" w:hint="eastAsia"/>
              </w:rPr>
              <w:t>I</w:t>
            </w:r>
            <w:r>
              <w:rPr>
                <w:rFonts w:eastAsia="SimSun"/>
              </w:rPr>
              <w:t xml:space="preserve">f majority companies think current UAC mechanism is sufficient, we are OK to not have this. </w:t>
            </w:r>
          </w:p>
        </w:tc>
      </w:tr>
      <w:tr w:rsidR="0073083F" w14:paraId="1B12607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4A05B8A2" w14:textId="77777777" w:rsidR="0073083F" w:rsidRPr="0073083F" w:rsidRDefault="0073083F" w:rsidP="00E93A9F">
            <w:pPr>
              <w:rPr>
                <w:rFonts w:eastAsia="SimSun"/>
              </w:rPr>
            </w:pPr>
            <w:bookmarkStart w:id="125" w:name="_Hlk52197435"/>
            <w:r w:rsidRPr="0073083F">
              <w:rPr>
                <w:rFonts w:eastAsia="SimSun" w:hint="eastAsia"/>
              </w:rPr>
              <w:t>F</w:t>
            </w:r>
            <w:r w:rsidRPr="0073083F">
              <w:rPr>
                <w:rFonts w:eastAsia="SimSun"/>
              </w:rPr>
              <w:t>ujitsu</w:t>
            </w:r>
            <w:bookmarkEnd w:id="12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88901AE" w14:textId="77777777" w:rsidR="0073083F" w:rsidRPr="0073083F" w:rsidRDefault="0073083F" w:rsidP="0073083F">
            <w:pPr>
              <w:rPr>
                <w:rFonts w:eastAsia="SimSun"/>
              </w:rPr>
            </w:pPr>
            <w:r w:rsidRPr="0073083F">
              <w:rPr>
                <w:rFonts w:eastAsia="SimSun" w:hint="eastAsia"/>
              </w:rPr>
              <w:t>F</w:t>
            </w:r>
            <w:r w:rsidRPr="0073083F">
              <w:rPr>
                <w:rFonts w:eastAsia="SimSun"/>
              </w:rPr>
              <w:t>ujitsu are not sure if this topic is the scope of this SID.</w:t>
            </w:r>
          </w:p>
        </w:tc>
      </w:tr>
      <w:tr w:rsidR="00E102FF" w14:paraId="263B827C"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2B0B1FBA" w14:textId="77777777"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4CCF763" w14:textId="77777777"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SimSun"/>
              </w:rPr>
              <w:t>can</w:t>
            </w:r>
            <w:r>
              <w:rPr>
                <w:rFonts w:eastAsia="SimSun" w:hint="eastAsia"/>
              </w:rPr>
              <w:t xml:space="preserve"> provide sufficient support</w:t>
            </w:r>
            <w:r>
              <w:rPr>
                <w:rFonts w:eastAsia="SimSun"/>
              </w:rPr>
              <w:t xml:space="preserve">. </w:t>
            </w:r>
          </w:p>
        </w:tc>
      </w:tr>
      <w:tr w:rsidR="00FD45B3" w14:paraId="42C441B3"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40989A4" w14:textId="77777777" w:rsidR="00FD45B3" w:rsidRDefault="00FD45B3" w:rsidP="00FD45B3">
            <w:pPr>
              <w:rPr>
                <w:rFonts w:eastAsia="SimSun"/>
              </w:rPr>
            </w:pPr>
            <w:bookmarkStart w:id="126" w:name="_Hlk52197467"/>
            <w:r>
              <w:rPr>
                <w:rFonts w:eastAsia="SimSun" w:hint="eastAsia"/>
              </w:rPr>
              <w:t>Spreadtrum</w:t>
            </w:r>
            <w:bookmarkEnd w:id="12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CF23412" w14:textId="77777777" w:rsidR="00FD45B3" w:rsidRDefault="00FD45B3" w:rsidP="00FD45B3">
            <w:pPr>
              <w:rPr>
                <w:rFonts w:eastAsia="SimSun"/>
              </w:rPr>
            </w:pPr>
            <w:r>
              <w:rPr>
                <w:rFonts w:eastAsia="SimSun" w:hint="eastAsia"/>
              </w:rPr>
              <w:t>We think current UAC mechanism is enough.</w:t>
            </w:r>
          </w:p>
        </w:tc>
      </w:tr>
      <w:tr w:rsidR="002945ED" w14:paraId="410B0752"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7E193B7A" w14:textId="77777777" w:rsidR="002945ED" w:rsidRPr="00F34848" w:rsidRDefault="002945ED" w:rsidP="002945ED">
            <w:pPr>
              <w:rPr>
                <w:rFonts w:eastAsia="Yu Mincho"/>
              </w:rPr>
            </w:pPr>
            <w:bookmarkStart w:id="127" w:name="_Hlk52197473"/>
            <w:r>
              <w:rPr>
                <w:rFonts w:eastAsia="Yu Mincho" w:hint="eastAsia"/>
              </w:rPr>
              <w:t>K</w:t>
            </w:r>
            <w:r>
              <w:rPr>
                <w:rFonts w:eastAsia="Yu Mincho"/>
              </w:rPr>
              <w:t>DDI</w:t>
            </w:r>
            <w:bookmarkEnd w:id="127"/>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290BB427" w14:textId="77777777" w:rsidR="002945ED" w:rsidRPr="00F34848" w:rsidRDefault="002945ED" w:rsidP="002945ED">
            <w:pPr>
              <w:rPr>
                <w:rFonts w:eastAsia="Yu Mincho"/>
              </w:rPr>
            </w:pPr>
            <w:r>
              <w:rPr>
                <w:rFonts w:eastAsia="Yu Mincho" w:hint="eastAsia"/>
              </w:rPr>
              <w:t>S</w:t>
            </w:r>
            <w:r>
              <w:rPr>
                <w:rFonts w:eastAsia="Yu Mincho"/>
              </w:rPr>
              <w:t>hare the view with Qualcomm.</w:t>
            </w:r>
          </w:p>
        </w:tc>
      </w:tr>
      <w:tr w:rsidR="001D1EF9" w14:paraId="79CED1E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F24B5BF" w14:textId="77777777" w:rsidR="001D1EF9" w:rsidRPr="00925266" w:rsidRDefault="001D1EF9" w:rsidP="001D1EF9">
            <w:pPr>
              <w:rPr>
                <w:rFonts w:eastAsia="Malgun Gothic"/>
              </w:rPr>
            </w:pPr>
            <w:bookmarkStart w:id="128" w:name="_Hlk52197482"/>
            <w:r>
              <w:rPr>
                <w:rFonts w:eastAsia="Malgun Gothic" w:hint="eastAsia"/>
              </w:rPr>
              <w:lastRenderedPageBreak/>
              <w:t>Samsung</w:t>
            </w:r>
            <w:bookmarkEnd w:id="128"/>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E5D3BE0" w14:textId="77777777" w:rsidR="001D1EF9" w:rsidRPr="00925266" w:rsidRDefault="001D1EF9" w:rsidP="001D1EF9">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5434E8" w14:paraId="79CCA92E"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03643558" w14:textId="5355C104" w:rsidR="005434E8" w:rsidRDefault="005434E8" w:rsidP="001D1EF9">
            <w:pPr>
              <w:rPr>
                <w:rFonts w:eastAsia="Malgun Gothic"/>
              </w:rPr>
            </w:pPr>
            <w:bookmarkStart w:id="129" w:name="_Hlk52197493"/>
            <w:r>
              <w:rPr>
                <w:rFonts w:eastAsia="Malgun Gothic"/>
              </w:rPr>
              <w:t>T-Mobile</w:t>
            </w:r>
            <w:bookmarkEnd w:id="129"/>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65F1C47" w14:textId="7100F947" w:rsidR="005434E8" w:rsidRDefault="00AA5D5D" w:rsidP="001D1EF9">
            <w:pPr>
              <w:rPr>
                <w:rFonts w:eastAsia="Malgun Gothic"/>
              </w:rPr>
            </w:pPr>
            <w:r w:rsidRPr="00AA5D5D">
              <w:rPr>
                <w:rFonts w:eastAsia="SimSun"/>
              </w:rPr>
              <w:t xml:space="preserve">We would like to have </w:t>
            </w:r>
            <w:r w:rsidRPr="00AA5D5D">
              <w:t>operator-defined access category for a specific slice. Therefore, UAC enhancement is required</w:t>
            </w:r>
          </w:p>
        </w:tc>
      </w:tr>
      <w:tr w:rsidR="008152FC" w14:paraId="20837740"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67FD5BE7" w14:textId="561573D6" w:rsidR="008152FC" w:rsidRDefault="008152FC" w:rsidP="001D1EF9">
            <w:pPr>
              <w:rPr>
                <w:rFonts w:eastAsia="Malgun Gothic"/>
              </w:rPr>
            </w:pPr>
            <w:bookmarkStart w:id="130" w:name="_Hlk52197506"/>
            <w:r>
              <w:rPr>
                <w:rFonts w:eastAsia="Malgun Gothic"/>
              </w:rPr>
              <w:t>Sharp</w:t>
            </w:r>
            <w:bookmarkEnd w:id="130"/>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BB9657" w14:textId="4A6BD6E6" w:rsidR="008152FC" w:rsidRPr="00AA5D5D" w:rsidRDefault="008152FC" w:rsidP="008152FC">
            <w:pPr>
              <w:tabs>
                <w:tab w:val="left" w:pos="1130"/>
              </w:tabs>
              <w:rPr>
                <w:rFonts w:eastAsia="SimSun"/>
              </w:rPr>
            </w:pPr>
            <w:r>
              <w:rPr>
                <w:rFonts w:eastAsia="SimSun"/>
              </w:rPr>
              <w:t>Currently we do not see a need to enhance UAC.</w:t>
            </w:r>
          </w:p>
        </w:tc>
      </w:tr>
    </w:tbl>
    <w:p w14:paraId="0E573003" w14:textId="77777777" w:rsidR="003C4554" w:rsidRPr="0073083F" w:rsidRDefault="003C4554">
      <w:pPr>
        <w:rPr>
          <w:rFonts w:eastAsia="SimSun"/>
        </w:rPr>
      </w:pPr>
    </w:p>
    <w:p w14:paraId="68169F83" w14:textId="77777777" w:rsidR="00870453" w:rsidRPr="00870453" w:rsidRDefault="00870453" w:rsidP="00870453">
      <w:pPr>
        <w:rPr>
          <w:rFonts w:eastAsia="SimSun"/>
        </w:rPr>
      </w:pPr>
      <w:r w:rsidRPr="00870453">
        <w:rPr>
          <w:rFonts w:eastAsia="SimSun"/>
        </w:rPr>
        <w:t>Summary for Q9:</w:t>
      </w:r>
    </w:p>
    <w:p w14:paraId="46F246D2" w14:textId="77777777" w:rsidR="00870453" w:rsidRPr="00870453" w:rsidRDefault="00870453" w:rsidP="00870453">
      <w:pPr>
        <w:rPr>
          <w:rFonts w:eastAsia="SimSun"/>
        </w:rPr>
      </w:pPr>
      <w:r w:rsidRPr="00870453">
        <w:rPr>
          <w:rFonts w:eastAsia="SimSun"/>
        </w:rPr>
        <w:t xml:space="preserve">17 companies </w:t>
      </w:r>
      <w:r w:rsidRPr="00870453">
        <w:rPr>
          <w:rFonts w:eastAsia="SimSun" w:hint="eastAsia"/>
        </w:rPr>
        <w:t>(</w:t>
      </w:r>
      <w:r w:rsidRPr="00870453">
        <w:rPr>
          <w:rFonts w:eastAsia="SimSun"/>
        </w:rPr>
        <w:t>Qualcomm, Vodafone,</w:t>
      </w:r>
      <w:r w:rsidRPr="00870453">
        <w:rPr>
          <w:rFonts w:eastAsia="SimSun" w:hint="eastAsia"/>
        </w:rPr>
        <w:t xml:space="preserve"> Xiaomi</w:t>
      </w:r>
      <w:r w:rsidRPr="00870453">
        <w:rPr>
          <w:rFonts w:eastAsia="SimSun"/>
        </w:rPr>
        <w:t>, Ericsson, Nokia, Google, Intel</w:t>
      </w:r>
      <w:r w:rsidRPr="00870453">
        <w:rPr>
          <w:rFonts w:eastAsia="SimSun" w:hint="eastAsia"/>
        </w:rPr>
        <w:t>,</w:t>
      </w:r>
      <w:r w:rsidRPr="00870453">
        <w:rPr>
          <w:rFonts w:eastAsia="SimSun"/>
        </w:rPr>
        <w:t xml:space="preserve"> Lenovo,</w:t>
      </w:r>
      <w:r w:rsidRPr="00870453">
        <w:rPr>
          <w:rFonts w:eastAsia="Malgun Gothic" w:hint="eastAsia"/>
          <w:lang w:eastAsia="en-GB"/>
        </w:rPr>
        <w:t xml:space="preserve"> LGE</w:t>
      </w:r>
      <w:r w:rsidRPr="00870453">
        <w:rPr>
          <w:rFonts w:eastAsia="Malgun Gothic"/>
          <w:lang w:eastAsia="en-GB"/>
        </w:rPr>
        <w:t>,</w:t>
      </w:r>
      <w:r w:rsidRPr="00870453">
        <w:rPr>
          <w:rFonts w:eastAsia="SimSun" w:hint="eastAsia"/>
        </w:rPr>
        <w:t xml:space="preserve"> ZTE</w:t>
      </w:r>
      <w:r w:rsidRPr="00870453">
        <w:rPr>
          <w:rFonts w:eastAsia="SimSun"/>
        </w:rPr>
        <w:t xml:space="preserve">, </w:t>
      </w:r>
      <w:r w:rsidRPr="00870453">
        <w:rPr>
          <w:rFonts w:eastAsia="SimSun" w:hint="eastAsia"/>
        </w:rPr>
        <w:t>S</w:t>
      </w:r>
      <w:r w:rsidRPr="00870453">
        <w:rPr>
          <w:rFonts w:eastAsia="SimSun"/>
        </w:rPr>
        <w:t>oftBank,</w:t>
      </w:r>
      <w:r w:rsidRPr="00870453">
        <w:rPr>
          <w:rFonts w:eastAsia="SimSun" w:hint="eastAsia"/>
        </w:rPr>
        <w:t xml:space="preserve"> F</w:t>
      </w:r>
      <w:r w:rsidRPr="00870453">
        <w:rPr>
          <w:rFonts w:eastAsia="SimSun"/>
        </w:rPr>
        <w:t>ujitsu,</w:t>
      </w:r>
      <w:r w:rsidRPr="00870453">
        <w:rPr>
          <w:rFonts w:eastAsia="SimSun" w:hint="eastAsia"/>
        </w:rPr>
        <w:t xml:space="preserve"> Spreadtrum</w:t>
      </w:r>
      <w:r w:rsidRPr="00870453">
        <w:rPr>
          <w:rFonts w:eastAsia="SimSun"/>
        </w:rPr>
        <w:t>,</w:t>
      </w:r>
      <w:r w:rsidRPr="00870453">
        <w:rPr>
          <w:rFonts w:eastAsia="Yu Mincho" w:hint="eastAsia"/>
        </w:rPr>
        <w:t xml:space="preserve"> K</w:t>
      </w:r>
      <w:r w:rsidRPr="00870453">
        <w:rPr>
          <w:rFonts w:eastAsia="Yu Mincho"/>
        </w:rPr>
        <w:t>DDI,</w:t>
      </w:r>
      <w:r w:rsidRPr="00870453">
        <w:rPr>
          <w:rFonts w:eastAsia="Malgun Gothic" w:hint="eastAsia"/>
        </w:rPr>
        <w:t xml:space="preserve"> Samsung</w:t>
      </w:r>
      <w:r w:rsidRPr="00870453">
        <w:rPr>
          <w:rFonts w:eastAsia="Malgun Gothic"/>
        </w:rPr>
        <w:t xml:space="preserve">, </w:t>
      </w:r>
      <w:commentRangeStart w:id="131"/>
      <w:r w:rsidRPr="00870453">
        <w:rPr>
          <w:rFonts w:eastAsia="Malgun Gothic"/>
        </w:rPr>
        <w:t>T-Mobile</w:t>
      </w:r>
      <w:commentRangeEnd w:id="131"/>
      <w:r w:rsidR="003C4035">
        <w:rPr>
          <w:rStyle w:val="CommentReference"/>
        </w:rPr>
        <w:commentReference w:id="131"/>
      </w:r>
      <w:r w:rsidRPr="00870453">
        <w:rPr>
          <w:rFonts w:eastAsia="Malgun Gothic"/>
        </w:rPr>
        <w:t>, Sharp</w:t>
      </w:r>
      <w:r w:rsidRPr="00870453">
        <w:rPr>
          <w:rFonts w:eastAsia="SimSun"/>
        </w:rPr>
        <w:t>) don’t see the need to enhance UAC.</w:t>
      </w:r>
    </w:p>
    <w:p w14:paraId="5793C526" w14:textId="77777777" w:rsidR="00870453" w:rsidRPr="00870453" w:rsidRDefault="00870453" w:rsidP="00870453">
      <w:pPr>
        <w:rPr>
          <w:rFonts w:eastAsia="SimSun"/>
        </w:rPr>
      </w:pPr>
      <w:r w:rsidRPr="00870453">
        <w:rPr>
          <w:rFonts w:eastAsia="SimSun"/>
        </w:rPr>
        <w:t>4 companies (CATT,</w:t>
      </w:r>
      <w:r w:rsidRPr="00870453">
        <w:rPr>
          <w:rFonts w:eastAsia="SimSun" w:hint="eastAsia"/>
        </w:rPr>
        <w:t xml:space="preserve"> H</w:t>
      </w:r>
      <w:r w:rsidRPr="00870453">
        <w:rPr>
          <w:rFonts w:eastAsia="SimSun"/>
        </w:rPr>
        <w:t>uawei,</w:t>
      </w:r>
      <w:r w:rsidRPr="00870453">
        <w:rPr>
          <w:rFonts w:eastAsia="SimSun" w:hint="eastAsia"/>
        </w:rPr>
        <w:t xml:space="preserve"> O</w:t>
      </w:r>
      <w:r w:rsidRPr="00870453">
        <w:rPr>
          <w:rFonts w:eastAsia="SimSun"/>
        </w:rPr>
        <w:t>PPO, vivo) have interest in study the slice-based enhancement for UAC.</w:t>
      </w:r>
    </w:p>
    <w:p w14:paraId="5AFF1AFE" w14:textId="77777777" w:rsidR="00870453" w:rsidRPr="00870453" w:rsidRDefault="00870453" w:rsidP="00870453">
      <w:pPr>
        <w:rPr>
          <w:rFonts w:eastAsia="SimSun"/>
        </w:rPr>
      </w:pPr>
      <w:r w:rsidRPr="00870453">
        <w:rPr>
          <w:rFonts w:eastAsia="SimSun"/>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07BB7A76" w14:textId="68B1F4E7" w:rsidR="00870453" w:rsidRPr="00870453" w:rsidRDefault="00870453" w:rsidP="00870453">
      <w:pPr>
        <w:rPr>
          <w:rFonts w:eastAsia="SimSun"/>
          <w:b/>
          <w:bCs/>
        </w:rPr>
      </w:pPr>
      <w:r w:rsidRPr="00870453">
        <w:rPr>
          <w:rFonts w:eastAsia="SimSun"/>
          <w:b/>
          <w:bCs/>
        </w:rPr>
        <w:t>[cat a] Proposal</w:t>
      </w:r>
      <w:r w:rsidR="009852F0">
        <w:rPr>
          <w:rFonts w:eastAsia="SimSun"/>
          <w:b/>
          <w:bCs/>
        </w:rPr>
        <w:t xml:space="preserve"> 8</w:t>
      </w:r>
      <w:r w:rsidRPr="00870453">
        <w:rPr>
          <w:rFonts w:eastAsia="SimSun"/>
          <w:b/>
          <w:bCs/>
        </w:rPr>
        <w:t>: Slice-based enhancement for UAC is down prioritized for now.</w:t>
      </w:r>
    </w:p>
    <w:p w14:paraId="41D99345" w14:textId="77777777" w:rsidR="003C4554" w:rsidRPr="00870453" w:rsidRDefault="003C4554">
      <w:pPr>
        <w:rPr>
          <w:rFonts w:eastAsia="SimSun"/>
        </w:rPr>
      </w:pPr>
    </w:p>
    <w:p w14:paraId="52F3900A" w14:textId="77777777" w:rsidR="003C4554" w:rsidRDefault="00C434EC">
      <w:pPr>
        <w:pStyle w:val="Heading3"/>
      </w:pPr>
      <w:r>
        <w:t>5.2</w:t>
      </w:r>
      <w:r>
        <w:tab/>
        <w:t>Candidate solutions</w:t>
      </w:r>
    </w:p>
    <w:p w14:paraId="64E99E88" w14:textId="53658651" w:rsidR="003C4554" w:rsidRDefault="009101C2">
      <w:pPr>
        <w:rPr>
          <w:rFonts w:eastAsia="SimSun"/>
        </w:rPr>
      </w:pPr>
      <w:r>
        <w:rPr>
          <w:rFonts w:eastAsia="SimSun"/>
        </w:rPr>
        <w:t>Since Q9 shows that there is limited support for studying Slice-based enhancement for UAC and we will probably down prioritize UAC, Q10 is only for information.</w:t>
      </w:r>
    </w:p>
    <w:p w14:paraId="0F692B2A" w14:textId="7FD89294" w:rsidR="009101C2" w:rsidRPr="009101C2" w:rsidRDefault="00C434EC">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022F658F" w14:textId="77777777" w:rsidTr="0073083F">
        <w:tc>
          <w:tcPr>
            <w:tcW w:w="2063" w:type="dxa"/>
            <w:shd w:val="clear" w:color="auto" w:fill="auto"/>
          </w:tcPr>
          <w:p w14:paraId="7D878DD6" w14:textId="77777777" w:rsidR="003C4554" w:rsidRDefault="00C434EC">
            <w:pPr>
              <w:rPr>
                <w:rFonts w:eastAsia="SimSun"/>
                <w:b/>
              </w:rPr>
            </w:pPr>
            <w:r>
              <w:rPr>
                <w:rFonts w:eastAsia="SimSun"/>
                <w:b/>
              </w:rPr>
              <w:t>Company</w:t>
            </w:r>
          </w:p>
        </w:tc>
        <w:tc>
          <w:tcPr>
            <w:tcW w:w="7565" w:type="dxa"/>
            <w:shd w:val="clear" w:color="auto" w:fill="auto"/>
          </w:tcPr>
          <w:p w14:paraId="5459556F" w14:textId="77777777" w:rsidR="003C4554" w:rsidRDefault="00C434EC">
            <w:pPr>
              <w:rPr>
                <w:rFonts w:eastAsia="SimSun"/>
                <w:b/>
              </w:rPr>
            </w:pPr>
            <w:r>
              <w:rPr>
                <w:rFonts w:eastAsia="SimSun" w:hint="eastAsia"/>
                <w:b/>
              </w:rPr>
              <w:t>C</w:t>
            </w:r>
            <w:r>
              <w:rPr>
                <w:rFonts w:eastAsia="SimSun"/>
                <w:b/>
              </w:rPr>
              <w:t>omments</w:t>
            </w:r>
          </w:p>
        </w:tc>
      </w:tr>
      <w:tr w:rsidR="0073083F" w14:paraId="14E40B23" w14:textId="77777777" w:rsidTr="0073083F">
        <w:tc>
          <w:tcPr>
            <w:tcW w:w="2064" w:type="dxa"/>
            <w:shd w:val="clear" w:color="auto" w:fill="auto"/>
          </w:tcPr>
          <w:p w14:paraId="6F57D771" w14:textId="77777777" w:rsidR="0073083F" w:rsidRPr="007D0F79" w:rsidRDefault="0073083F" w:rsidP="00E93A9F">
            <w:pPr>
              <w:rPr>
                <w:rFonts w:eastAsia="Yu Mincho"/>
              </w:rPr>
            </w:pPr>
            <w:r>
              <w:rPr>
                <w:rFonts w:eastAsia="Yu Mincho" w:hint="eastAsia"/>
              </w:rPr>
              <w:t>F</w:t>
            </w:r>
            <w:r>
              <w:rPr>
                <w:rFonts w:eastAsia="Yu Mincho"/>
              </w:rPr>
              <w:t>ujitsu</w:t>
            </w:r>
          </w:p>
        </w:tc>
        <w:tc>
          <w:tcPr>
            <w:tcW w:w="7564" w:type="dxa"/>
            <w:shd w:val="clear" w:color="auto" w:fill="auto"/>
          </w:tcPr>
          <w:p w14:paraId="17F1089C" w14:textId="77777777" w:rsidR="0073083F" w:rsidRDefault="0073083F" w:rsidP="00E93A9F">
            <w:pPr>
              <w:rPr>
                <w:rFonts w:eastAsia="SimSun"/>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3C4554" w14:paraId="0A8F80E6" w14:textId="77777777" w:rsidTr="0073083F">
        <w:tc>
          <w:tcPr>
            <w:tcW w:w="2063" w:type="dxa"/>
            <w:shd w:val="clear" w:color="auto" w:fill="auto"/>
          </w:tcPr>
          <w:p w14:paraId="0B8BF59D" w14:textId="77777777" w:rsidR="003C4554" w:rsidRPr="0073083F" w:rsidRDefault="003C4554">
            <w:pPr>
              <w:rPr>
                <w:rFonts w:eastAsia="SimSun"/>
              </w:rPr>
            </w:pPr>
          </w:p>
        </w:tc>
        <w:tc>
          <w:tcPr>
            <w:tcW w:w="7565" w:type="dxa"/>
            <w:shd w:val="clear" w:color="auto" w:fill="auto"/>
          </w:tcPr>
          <w:p w14:paraId="135A4ED8" w14:textId="77777777" w:rsidR="003C4554" w:rsidRDefault="003C4554">
            <w:pPr>
              <w:rPr>
                <w:rFonts w:eastAsia="SimSun"/>
              </w:rPr>
            </w:pPr>
          </w:p>
        </w:tc>
      </w:tr>
      <w:tr w:rsidR="003C4554" w14:paraId="62E9A6D9" w14:textId="77777777" w:rsidTr="0073083F">
        <w:tc>
          <w:tcPr>
            <w:tcW w:w="2063" w:type="dxa"/>
            <w:shd w:val="clear" w:color="auto" w:fill="auto"/>
          </w:tcPr>
          <w:p w14:paraId="3E50B585" w14:textId="77777777" w:rsidR="003C4554" w:rsidRDefault="003C4554">
            <w:pPr>
              <w:rPr>
                <w:rFonts w:eastAsia="SimSun"/>
              </w:rPr>
            </w:pPr>
          </w:p>
        </w:tc>
        <w:tc>
          <w:tcPr>
            <w:tcW w:w="7565" w:type="dxa"/>
            <w:shd w:val="clear" w:color="auto" w:fill="auto"/>
          </w:tcPr>
          <w:p w14:paraId="39509179" w14:textId="77777777" w:rsidR="003C4554" w:rsidRDefault="003C4554">
            <w:pPr>
              <w:rPr>
                <w:rFonts w:eastAsia="SimSun"/>
              </w:rPr>
            </w:pPr>
          </w:p>
        </w:tc>
      </w:tr>
      <w:tr w:rsidR="003C4554" w14:paraId="2B00C250" w14:textId="77777777" w:rsidTr="0073083F">
        <w:tc>
          <w:tcPr>
            <w:tcW w:w="2063" w:type="dxa"/>
            <w:shd w:val="clear" w:color="auto" w:fill="auto"/>
          </w:tcPr>
          <w:p w14:paraId="38B2AF25" w14:textId="77777777" w:rsidR="003C4554" w:rsidRDefault="003C4554">
            <w:pPr>
              <w:rPr>
                <w:rFonts w:eastAsia="SimSun"/>
              </w:rPr>
            </w:pPr>
          </w:p>
        </w:tc>
        <w:tc>
          <w:tcPr>
            <w:tcW w:w="7565" w:type="dxa"/>
            <w:shd w:val="clear" w:color="auto" w:fill="auto"/>
          </w:tcPr>
          <w:p w14:paraId="39F5EFE4" w14:textId="77777777" w:rsidR="003C4554" w:rsidRDefault="003C4554">
            <w:pPr>
              <w:rPr>
                <w:rFonts w:eastAsia="SimSun"/>
              </w:rPr>
            </w:pPr>
          </w:p>
        </w:tc>
      </w:tr>
      <w:tr w:rsidR="003C4554" w14:paraId="6FAAC026" w14:textId="77777777" w:rsidTr="0073083F">
        <w:tc>
          <w:tcPr>
            <w:tcW w:w="2063" w:type="dxa"/>
            <w:shd w:val="clear" w:color="auto" w:fill="auto"/>
          </w:tcPr>
          <w:p w14:paraId="572B51A6" w14:textId="77777777" w:rsidR="003C4554" w:rsidRDefault="003C4554">
            <w:pPr>
              <w:rPr>
                <w:rFonts w:eastAsia="SimSun"/>
              </w:rPr>
            </w:pPr>
          </w:p>
        </w:tc>
        <w:tc>
          <w:tcPr>
            <w:tcW w:w="7565" w:type="dxa"/>
            <w:shd w:val="clear" w:color="auto" w:fill="auto"/>
          </w:tcPr>
          <w:p w14:paraId="33E83E4C" w14:textId="77777777" w:rsidR="003C4554" w:rsidRDefault="003C4554">
            <w:pPr>
              <w:rPr>
                <w:rFonts w:eastAsia="SimSun"/>
              </w:rPr>
            </w:pPr>
          </w:p>
        </w:tc>
      </w:tr>
      <w:tr w:rsidR="003C4554" w14:paraId="57E5DBAA" w14:textId="77777777" w:rsidTr="0073083F">
        <w:tc>
          <w:tcPr>
            <w:tcW w:w="2063" w:type="dxa"/>
            <w:shd w:val="clear" w:color="auto" w:fill="auto"/>
          </w:tcPr>
          <w:p w14:paraId="049A6A25" w14:textId="77777777" w:rsidR="003C4554" w:rsidRDefault="003C4554">
            <w:pPr>
              <w:rPr>
                <w:rFonts w:eastAsia="SimSun"/>
              </w:rPr>
            </w:pPr>
          </w:p>
        </w:tc>
        <w:tc>
          <w:tcPr>
            <w:tcW w:w="7565" w:type="dxa"/>
            <w:shd w:val="clear" w:color="auto" w:fill="auto"/>
          </w:tcPr>
          <w:p w14:paraId="32E6B621" w14:textId="77777777" w:rsidR="003C4554" w:rsidRDefault="003C4554">
            <w:pPr>
              <w:rPr>
                <w:rFonts w:eastAsia="SimSun"/>
              </w:rPr>
            </w:pPr>
          </w:p>
        </w:tc>
      </w:tr>
      <w:tr w:rsidR="003C4554" w14:paraId="66BD366A" w14:textId="77777777" w:rsidTr="0073083F">
        <w:tc>
          <w:tcPr>
            <w:tcW w:w="2063" w:type="dxa"/>
            <w:shd w:val="clear" w:color="auto" w:fill="auto"/>
          </w:tcPr>
          <w:p w14:paraId="2828F422" w14:textId="77777777" w:rsidR="003C4554" w:rsidRDefault="003C4554">
            <w:pPr>
              <w:rPr>
                <w:rFonts w:eastAsia="SimSun"/>
              </w:rPr>
            </w:pPr>
          </w:p>
        </w:tc>
        <w:tc>
          <w:tcPr>
            <w:tcW w:w="7565" w:type="dxa"/>
            <w:shd w:val="clear" w:color="auto" w:fill="auto"/>
          </w:tcPr>
          <w:p w14:paraId="462A7AFE" w14:textId="77777777" w:rsidR="003C4554" w:rsidRDefault="003C4554">
            <w:pPr>
              <w:rPr>
                <w:rFonts w:eastAsia="SimSun"/>
              </w:rPr>
            </w:pPr>
          </w:p>
        </w:tc>
      </w:tr>
      <w:tr w:rsidR="003C4554" w14:paraId="1C1540C2" w14:textId="77777777" w:rsidTr="0073083F">
        <w:tc>
          <w:tcPr>
            <w:tcW w:w="2063" w:type="dxa"/>
            <w:shd w:val="clear" w:color="auto" w:fill="auto"/>
          </w:tcPr>
          <w:p w14:paraId="03DD800A" w14:textId="77777777" w:rsidR="003C4554" w:rsidRDefault="003C4554">
            <w:pPr>
              <w:rPr>
                <w:rFonts w:eastAsia="SimSun"/>
              </w:rPr>
            </w:pPr>
          </w:p>
        </w:tc>
        <w:tc>
          <w:tcPr>
            <w:tcW w:w="7565" w:type="dxa"/>
            <w:shd w:val="clear" w:color="auto" w:fill="auto"/>
          </w:tcPr>
          <w:p w14:paraId="6385B8F3" w14:textId="77777777" w:rsidR="003C4554" w:rsidRDefault="003C4554">
            <w:pPr>
              <w:rPr>
                <w:rFonts w:eastAsia="SimSun"/>
              </w:rPr>
            </w:pPr>
          </w:p>
        </w:tc>
      </w:tr>
      <w:tr w:rsidR="003C4554" w14:paraId="420D6B7D" w14:textId="77777777" w:rsidTr="0073083F">
        <w:tc>
          <w:tcPr>
            <w:tcW w:w="2063" w:type="dxa"/>
            <w:shd w:val="clear" w:color="auto" w:fill="auto"/>
          </w:tcPr>
          <w:p w14:paraId="76621D54" w14:textId="77777777" w:rsidR="003C4554" w:rsidRDefault="003C4554">
            <w:pPr>
              <w:rPr>
                <w:rFonts w:eastAsia="SimSun"/>
              </w:rPr>
            </w:pPr>
          </w:p>
        </w:tc>
        <w:tc>
          <w:tcPr>
            <w:tcW w:w="7565" w:type="dxa"/>
            <w:shd w:val="clear" w:color="auto" w:fill="auto"/>
          </w:tcPr>
          <w:p w14:paraId="2D0C0AF7" w14:textId="77777777" w:rsidR="003C4554" w:rsidRDefault="003C4554">
            <w:pPr>
              <w:rPr>
                <w:rFonts w:eastAsia="SimSun"/>
              </w:rPr>
            </w:pPr>
          </w:p>
        </w:tc>
      </w:tr>
      <w:tr w:rsidR="003C4554" w14:paraId="358CD31C" w14:textId="77777777" w:rsidTr="0073083F">
        <w:tc>
          <w:tcPr>
            <w:tcW w:w="2063" w:type="dxa"/>
            <w:shd w:val="clear" w:color="auto" w:fill="auto"/>
          </w:tcPr>
          <w:p w14:paraId="17E1785F" w14:textId="77777777" w:rsidR="003C4554" w:rsidRDefault="003C4554">
            <w:pPr>
              <w:rPr>
                <w:rFonts w:eastAsia="SimSun"/>
              </w:rPr>
            </w:pPr>
          </w:p>
        </w:tc>
        <w:tc>
          <w:tcPr>
            <w:tcW w:w="7565" w:type="dxa"/>
            <w:shd w:val="clear" w:color="auto" w:fill="auto"/>
          </w:tcPr>
          <w:p w14:paraId="3FD3A5CF" w14:textId="77777777" w:rsidR="003C4554" w:rsidRDefault="003C4554">
            <w:pPr>
              <w:rPr>
                <w:rFonts w:eastAsia="SimSun"/>
              </w:rPr>
            </w:pPr>
          </w:p>
        </w:tc>
      </w:tr>
      <w:tr w:rsidR="003C4554" w14:paraId="5BEBF442" w14:textId="77777777" w:rsidTr="0073083F">
        <w:tc>
          <w:tcPr>
            <w:tcW w:w="2063" w:type="dxa"/>
            <w:shd w:val="clear" w:color="auto" w:fill="auto"/>
          </w:tcPr>
          <w:p w14:paraId="768BBC00" w14:textId="77777777" w:rsidR="003C4554" w:rsidRDefault="003C4554">
            <w:pPr>
              <w:rPr>
                <w:rFonts w:eastAsia="SimSun"/>
              </w:rPr>
            </w:pPr>
          </w:p>
        </w:tc>
        <w:tc>
          <w:tcPr>
            <w:tcW w:w="7565" w:type="dxa"/>
            <w:shd w:val="clear" w:color="auto" w:fill="auto"/>
          </w:tcPr>
          <w:p w14:paraId="69B83C3E" w14:textId="77777777" w:rsidR="003C4554" w:rsidRDefault="003C4554">
            <w:pPr>
              <w:rPr>
                <w:rFonts w:eastAsia="SimSun"/>
              </w:rPr>
            </w:pPr>
          </w:p>
        </w:tc>
      </w:tr>
      <w:tr w:rsidR="003C4554" w14:paraId="19B8DFF7" w14:textId="77777777" w:rsidTr="0073083F">
        <w:tc>
          <w:tcPr>
            <w:tcW w:w="2063" w:type="dxa"/>
            <w:shd w:val="clear" w:color="auto" w:fill="auto"/>
          </w:tcPr>
          <w:p w14:paraId="06066ABC" w14:textId="77777777" w:rsidR="003C4554" w:rsidRDefault="003C4554">
            <w:pPr>
              <w:rPr>
                <w:rFonts w:eastAsia="SimSun"/>
              </w:rPr>
            </w:pPr>
          </w:p>
        </w:tc>
        <w:tc>
          <w:tcPr>
            <w:tcW w:w="7565" w:type="dxa"/>
            <w:shd w:val="clear" w:color="auto" w:fill="auto"/>
          </w:tcPr>
          <w:p w14:paraId="3F397135" w14:textId="77777777" w:rsidR="003C4554" w:rsidRDefault="003C4554">
            <w:pPr>
              <w:rPr>
                <w:rFonts w:eastAsia="SimSun"/>
              </w:rPr>
            </w:pPr>
          </w:p>
        </w:tc>
      </w:tr>
      <w:tr w:rsidR="003C4554" w14:paraId="55B1195C" w14:textId="77777777" w:rsidTr="0073083F">
        <w:tc>
          <w:tcPr>
            <w:tcW w:w="2063" w:type="dxa"/>
            <w:shd w:val="clear" w:color="auto" w:fill="auto"/>
          </w:tcPr>
          <w:p w14:paraId="6474B4CF" w14:textId="77777777" w:rsidR="003C4554" w:rsidRDefault="003C4554">
            <w:pPr>
              <w:rPr>
                <w:rFonts w:eastAsia="SimSun"/>
              </w:rPr>
            </w:pPr>
          </w:p>
        </w:tc>
        <w:tc>
          <w:tcPr>
            <w:tcW w:w="7565" w:type="dxa"/>
            <w:shd w:val="clear" w:color="auto" w:fill="auto"/>
          </w:tcPr>
          <w:p w14:paraId="6C495E3C" w14:textId="77777777" w:rsidR="003C4554" w:rsidRDefault="003C4554">
            <w:pPr>
              <w:rPr>
                <w:rFonts w:eastAsia="SimSun"/>
              </w:rPr>
            </w:pPr>
          </w:p>
        </w:tc>
      </w:tr>
    </w:tbl>
    <w:p w14:paraId="0626B81D" w14:textId="77777777" w:rsidR="003C4554" w:rsidRDefault="003C4554">
      <w:pPr>
        <w:rPr>
          <w:rFonts w:eastAsia="SimSun"/>
        </w:rPr>
      </w:pPr>
    </w:p>
    <w:p w14:paraId="1671F446" w14:textId="77777777" w:rsidR="003C4554" w:rsidRDefault="00C434EC">
      <w:pPr>
        <w:pStyle w:val="Heading2"/>
        <w:spacing w:before="60" w:after="120"/>
      </w:pPr>
      <w:r>
        <w:t>6</w:t>
      </w:r>
      <w:r>
        <w:tab/>
        <w:t>Conclusion</w:t>
      </w:r>
    </w:p>
    <w:p w14:paraId="2CB4DCB3" w14:textId="77777777" w:rsidR="003C4554" w:rsidRDefault="00C434EC">
      <w:pPr>
        <w:rPr>
          <w:rFonts w:eastAsia="SimSun"/>
        </w:rPr>
      </w:pPr>
      <w:r>
        <w:rPr>
          <w:rFonts w:eastAsia="SimSun"/>
          <w:highlight w:val="yellow"/>
        </w:rPr>
        <w:t>[To be added]</w:t>
      </w:r>
    </w:p>
    <w:p w14:paraId="31838C81" w14:textId="55B21EE8" w:rsidR="003C4554" w:rsidRDefault="00FE3227" w:rsidP="00FE3227">
      <w:pPr>
        <w:pStyle w:val="Heading2"/>
        <w:spacing w:before="60" w:after="120"/>
      </w:pPr>
      <w:r>
        <w:t>7</w:t>
      </w:r>
      <w:r>
        <w:tab/>
      </w:r>
      <w:r w:rsidR="00BE7AE3" w:rsidRPr="00BE7AE3">
        <w:t xml:space="preserve">[Phase 2] </w:t>
      </w:r>
      <w:r w:rsidRPr="00FE3227">
        <w:rPr>
          <w:rFonts w:hint="eastAsia"/>
        </w:rPr>
        <w:t>Co</w:t>
      </w:r>
      <w:r w:rsidRPr="00FE3227">
        <w:t>ntext Table</w:t>
      </w:r>
    </w:p>
    <w:p w14:paraId="4A87A19F" w14:textId="1858B7F9" w:rsidR="00FE3227" w:rsidRPr="00FE3227" w:rsidRDefault="00FE3227" w:rsidP="00FE3227">
      <w:pPr>
        <w:rPr>
          <w:rFonts w:eastAsia="SimSun"/>
        </w:rPr>
      </w:pPr>
      <w:r>
        <w:rPr>
          <w:rFonts w:eastAsia="SimSun"/>
        </w:rPr>
        <w:t xml:space="preserve">Since upload announcement is not mandatory required, </w:t>
      </w:r>
      <w:bookmarkStart w:id="132" w:name="_Hlk52206896"/>
      <w:r>
        <w:rPr>
          <w:rFonts w:eastAsia="SimSun"/>
        </w:rPr>
        <w:t>indicating contact person is helpful in case companies would like to offline.</w:t>
      </w:r>
      <w:bookmarkEnd w:id="132"/>
    </w:p>
    <w:tbl>
      <w:tblPr>
        <w:tblStyle w:val="10"/>
        <w:tblW w:w="0" w:type="auto"/>
        <w:tblLook w:val="04A0" w:firstRow="1" w:lastRow="0" w:firstColumn="1" w:lastColumn="0" w:noHBand="0" w:noVBand="1"/>
      </w:tblPr>
      <w:tblGrid>
        <w:gridCol w:w="1838"/>
        <w:gridCol w:w="2126"/>
        <w:gridCol w:w="4332"/>
      </w:tblGrid>
      <w:tr w:rsidR="00FE3227" w:rsidRPr="00BE7AE3" w14:paraId="2C7BAD91" w14:textId="77777777" w:rsidTr="00FE3227">
        <w:tc>
          <w:tcPr>
            <w:tcW w:w="1838" w:type="dxa"/>
          </w:tcPr>
          <w:p w14:paraId="5050297A"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C</w:t>
            </w:r>
            <w:r w:rsidRPr="00BE7AE3">
              <w:rPr>
                <w:rFonts w:ascii="Times New Roman" w:eastAsia="SimSun" w:hAnsi="Times New Roman"/>
                <w:b/>
                <w:bCs/>
                <w:kern w:val="0"/>
                <w:sz w:val="20"/>
                <w:szCs w:val="20"/>
              </w:rPr>
              <w:t>ompany</w:t>
            </w:r>
          </w:p>
        </w:tc>
        <w:tc>
          <w:tcPr>
            <w:tcW w:w="2126" w:type="dxa"/>
          </w:tcPr>
          <w:p w14:paraId="2E54098F"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N</w:t>
            </w:r>
            <w:r w:rsidRPr="00BE7AE3">
              <w:rPr>
                <w:rFonts w:ascii="Times New Roman" w:eastAsia="SimSun" w:hAnsi="Times New Roman"/>
                <w:b/>
                <w:bCs/>
                <w:kern w:val="0"/>
                <w:sz w:val="20"/>
                <w:szCs w:val="20"/>
              </w:rPr>
              <w:t>ame</w:t>
            </w:r>
          </w:p>
        </w:tc>
        <w:tc>
          <w:tcPr>
            <w:tcW w:w="4332" w:type="dxa"/>
          </w:tcPr>
          <w:p w14:paraId="68FF7D6D"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E</w:t>
            </w:r>
            <w:r w:rsidRPr="00BE7AE3">
              <w:rPr>
                <w:rFonts w:ascii="Times New Roman" w:eastAsia="SimSun" w:hAnsi="Times New Roman"/>
                <w:b/>
                <w:bCs/>
                <w:kern w:val="0"/>
                <w:sz w:val="20"/>
                <w:szCs w:val="20"/>
              </w:rPr>
              <w:t>mail</w:t>
            </w:r>
          </w:p>
        </w:tc>
      </w:tr>
      <w:tr w:rsidR="00FE3227" w:rsidRPr="00FE3227" w14:paraId="3EBE1031" w14:textId="77777777" w:rsidTr="00FE3227">
        <w:tc>
          <w:tcPr>
            <w:tcW w:w="1838" w:type="dxa"/>
          </w:tcPr>
          <w:p w14:paraId="1FBE6DE4"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C</w:t>
            </w:r>
            <w:r w:rsidRPr="00FE3227">
              <w:rPr>
                <w:rFonts w:ascii="Times New Roman" w:eastAsia="SimSun" w:hAnsi="Times New Roman"/>
                <w:kern w:val="0"/>
                <w:sz w:val="20"/>
                <w:szCs w:val="20"/>
              </w:rPr>
              <w:t>MCC</w:t>
            </w:r>
          </w:p>
        </w:tc>
        <w:tc>
          <w:tcPr>
            <w:tcW w:w="2126" w:type="dxa"/>
          </w:tcPr>
          <w:p w14:paraId="678A91FA"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N</w:t>
            </w:r>
            <w:r w:rsidRPr="00FE3227">
              <w:rPr>
                <w:rFonts w:ascii="Times New Roman" w:eastAsia="SimSun" w:hAnsi="Times New Roman"/>
                <w:kern w:val="0"/>
                <w:sz w:val="20"/>
                <w:szCs w:val="20"/>
              </w:rPr>
              <w:t>ingyu</w:t>
            </w:r>
          </w:p>
        </w:tc>
        <w:tc>
          <w:tcPr>
            <w:tcW w:w="4332" w:type="dxa"/>
          </w:tcPr>
          <w:p w14:paraId="4A0F0EF8"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c</w:t>
            </w:r>
            <w:r w:rsidRPr="00FE3227">
              <w:rPr>
                <w:rFonts w:ascii="Times New Roman" w:eastAsia="SimSun" w:hAnsi="Times New Roman"/>
                <w:kern w:val="0"/>
                <w:sz w:val="20"/>
                <w:szCs w:val="20"/>
              </w:rPr>
              <w:t>henningyu@chinamobile.com</w:t>
            </w:r>
          </w:p>
        </w:tc>
      </w:tr>
      <w:tr w:rsidR="00FE3227" w:rsidRPr="00FE3227" w14:paraId="6FF308F4" w14:textId="77777777" w:rsidTr="00FE3227">
        <w:tc>
          <w:tcPr>
            <w:tcW w:w="1838" w:type="dxa"/>
          </w:tcPr>
          <w:p w14:paraId="19EF413F" w14:textId="6FD5BD06"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 xml:space="preserve">Qualcomm </w:t>
            </w:r>
          </w:p>
        </w:tc>
        <w:tc>
          <w:tcPr>
            <w:tcW w:w="2126" w:type="dxa"/>
          </w:tcPr>
          <w:p w14:paraId="0AA6E029" w14:textId="73B144FB"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Peng Cheng</w:t>
            </w:r>
          </w:p>
        </w:tc>
        <w:tc>
          <w:tcPr>
            <w:tcW w:w="4332" w:type="dxa"/>
          </w:tcPr>
          <w:p w14:paraId="3EF2494E" w14:textId="6D96C4F7"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chengp@qti.qualcomm.com</w:t>
            </w:r>
          </w:p>
        </w:tc>
      </w:tr>
      <w:tr w:rsidR="00FE3227" w:rsidRPr="00FE3227" w14:paraId="4D1F63B3" w14:textId="77777777" w:rsidTr="00FE3227">
        <w:tc>
          <w:tcPr>
            <w:tcW w:w="1838" w:type="dxa"/>
          </w:tcPr>
          <w:p w14:paraId="59AB6DC1" w14:textId="62B2DDE5" w:rsidR="00FE3227" w:rsidRPr="00FE3227" w:rsidRDefault="00834BE6" w:rsidP="00FE3227">
            <w:pPr>
              <w:rPr>
                <w:rFonts w:ascii="Times New Roman" w:eastAsia="SimSun" w:hAnsi="Times New Roman"/>
                <w:kern w:val="0"/>
                <w:sz w:val="20"/>
                <w:szCs w:val="20"/>
              </w:rPr>
            </w:pPr>
            <w:r>
              <w:rPr>
                <w:rFonts w:ascii="Times New Roman" w:eastAsia="SimSun" w:hAnsi="Times New Roman"/>
                <w:kern w:val="0"/>
                <w:sz w:val="20"/>
                <w:szCs w:val="20"/>
              </w:rPr>
              <w:t>RadiSys</w:t>
            </w:r>
          </w:p>
        </w:tc>
        <w:tc>
          <w:tcPr>
            <w:tcW w:w="2126" w:type="dxa"/>
          </w:tcPr>
          <w:p w14:paraId="209E5B5C" w14:textId="5E10F9CE" w:rsidR="00FE3227" w:rsidRPr="00FE3227" w:rsidRDefault="00E25AF6" w:rsidP="00FE3227">
            <w:pPr>
              <w:rPr>
                <w:rFonts w:ascii="Times New Roman" w:eastAsia="SimSun" w:hAnsi="Times New Roman"/>
                <w:kern w:val="0"/>
                <w:sz w:val="20"/>
                <w:szCs w:val="20"/>
              </w:rPr>
            </w:pPr>
            <w:r>
              <w:rPr>
                <w:rFonts w:ascii="Times New Roman" w:eastAsia="SimSun" w:hAnsi="Times New Roman"/>
                <w:kern w:val="0"/>
                <w:sz w:val="20"/>
                <w:szCs w:val="20"/>
              </w:rPr>
              <w:t>Geetha Rajendran</w:t>
            </w:r>
          </w:p>
        </w:tc>
        <w:tc>
          <w:tcPr>
            <w:tcW w:w="4332" w:type="dxa"/>
          </w:tcPr>
          <w:p w14:paraId="76238E84" w14:textId="08A0951E" w:rsidR="00FE3227" w:rsidRPr="00FE3227" w:rsidRDefault="00E25AF6" w:rsidP="00FE3227">
            <w:pPr>
              <w:rPr>
                <w:rFonts w:ascii="Times New Roman" w:eastAsia="SimSun" w:hAnsi="Times New Roman"/>
                <w:kern w:val="0"/>
                <w:sz w:val="20"/>
                <w:szCs w:val="20"/>
              </w:rPr>
            </w:pPr>
            <w:r>
              <w:rPr>
                <w:rFonts w:ascii="Times New Roman" w:eastAsia="SimSun" w:hAnsi="Times New Roman"/>
                <w:kern w:val="0"/>
                <w:sz w:val="20"/>
                <w:szCs w:val="20"/>
              </w:rPr>
              <w:t>Geetha.rajendran@radisys.com</w:t>
            </w:r>
          </w:p>
        </w:tc>
      </w:tr>
      <w:tr w:rsidR="00FE3227" w:rsidRPr="00FE3227" w14:paraId="3C9CD6F0" w14:textId="77777777" w:rsidTr="00FE3227">
        <w:tc>
          <w:tcPr>
            <w:tcW w:w="1838" w:type="dxa"/>
          </w:tcPr>
          <w:p w14:paraId="4840ACB5" w14:textId="28EF45DF" w:rsidR="00FE3227" w:rsidRPr="00FE3227" w:rsidRDefault="006D3234" w:rsidP="00FE3227">
            <w:pPr>
              <w:rPr>
                <w:rFonts w:ascii="Times New Roman" w:eastAsia="SimSun" w:hAnsi="Times New Roman"/>
                <w:kern w:val="0"/>
                <w:sz w:val="20"/>
                <w:szCs w:val="20"/>
              </w:rPr>
            </w:pPr>
            <w:r>
              <w:rPr>
                <w:rFonts w:ascii="Times New Roman" w:eastAsia="SimSun" w:hAnsi="Times New Roman"/>
                <w:kern w:val="0"/>
                <w:sz w:val="20"/>
                <w:szCs w:val="20"/>
              </w:rPr>
              <w:t>BT</w:t>
            </w:r>
          </w:p>
        </w:tc>
        <w:tc>
          <w:tcPr>
            <w:tcW w:w="2126" w:type="dxa"/>
          </w:tcPr>
          <w:p w14:paraId="742E7E0F" w14:textId="07A5D3D4" w:rsidR="00FE3227" w:rsidRPr="00FE3227" w:rsidRDefault="006D3234" w:rsidP="00FE3227">
            <w:pPr>
              <w:rPr>
                <w:rFonts w:ascii="Times New Roman" w:eastAsia="SimSun" w:hAnsi="Times New Roman"/>
                <w:kern w:val="0"/>
                <w:sz w:val="20"/>
                <w:szCs w:val="20"/>
              </w:rPr>
            </w:pPr>
            <w:r>
              <w:rPr>
                <w:rFonts w:ascii="Times New Roman" w:eastAsia="SimSun" w:hAnsi="Times New Roman"/>
                <w:kern w:val="0"/>
                <w:sz w:val="20"/>
                <w:szCs w:val="20"/>
              </w:rPr>
              <w:t>Salva Diaz</w:t>
            </w:r>
          </w:p>
        </w:tc>
        <w:tc>
          <w:tcPr>
            <w:tcW w:w="4332" w:type="dxa"/>
          </w:tcPr>
          <w:p w14:paraId="36A6EB47" w14:textId="5044BC84" w:rsidR="00FE3227" w:rsidRPr="00FE3227" w:rsidRDefault="006D3234" w:rsidP="00FE3227">
            <w:pPr>
              <w:rPr>
                <w:rFonts w:ascii="Times New Roman" w:eastAsia="SimSun" w:hAnsi="Times New Roman"/>
                <w:kern w:val="0"/>
                <w:sz w:val="20"/>
                <w:szCs w:val="20"/>
              </w:rPr>
            </w:pPr>
            <w:r>
              <w:rPr>
                <w:rFonts w:ascii="Times New Roman" w:eastAsia="SimSun" w:hAnsi="Times New Roman"/>
                <w:kern w:val="0"/>
                <w:sz w:val="20"/>
                <w:szCs w:val="20"/>
              </w:rPr>
              <w:t>salva.diazsendra@bt.com</w:t>
            </w:r>
          </w:p>
        </w:tc>
      </w:tr>
      <w:tr w:rsidR="00FE3227" w:rsidRPr="00FE3227" w14:paraId="56A9ACE9" w14:textId="77777777" w:rsidTr="00FE3227">
        <w:tc>
          <w:tcPr>
            <w:tcW w:w="1838" w:type="dxa"/>
          </w:tcPr>
          <w:p w14:paraId="67EE8E5A" w14:textId="2018AB65" w:rsidR="00FE3227" w:rsidRPr="00FE3227" w:rsidRDefault="003549B5" w:rsidP="00FE3227">
            <w:pPr>
              <w:rPr>
                <w:rFonts w:ascii="Times New Roman" w:eastAsia="SimSun" w:hAnsi="Times New Roman"/>
                <w:kern w:val="0"/>
                <w:sz w:val="20"/>
                <w:szCs w:val="20"/>
              </w:rPr>
            </w:pPr>
            <w:r>
              <w:rPr>
                <w:rFonts w:ascii="Times New Roman" w:eastAsia="SimSun" w:hAnsi="Times New Roman"/>
                <w:kern w:val="0"/>
                <w:sz w:val="20"/>
                <w:szCs w:val="20"/>
              </w:rPr>
              <w:t>Convida Wireless</w:t>
            </w:r>
          </w:p>
        </w:tc>
        <w:tc>
          <w:tcPr>
            <w:tcW w:w="2126" w:type="dxa"/>
          </w:tcPr>
          <w:p w14:paraId="45D7F261" w14:textId="09A55480" w:rsidR="00FE3227" w:rsidRPr="00FE3227" w:rsidRDefault="003549B5" w:rsidP="00FE3227">
            <w:pPr>
              <w:rPr>
                <w:rFonts w:ascii="Times New Roman" w:eastAsia="SimSun" w:hAnsi="Times New Roman"/>
                <w:kern w:val="0"/>
                <w:sz w:val="20"/>
                <w:szCs w:val="20"/>
              </w:rPr>
            </w:pPr>
            <w:r>
              <w:rPr>
                <w:rFonts w:ascii="Times New Roman" w:eastAsia="SimSun" w:hAnsi="Times New Roman"/>
                <w:kern w:val="0"/>
                <w:sz w:val="20"/>
                <w:szCs w:val="20"/>
              </w:rPr>
              <w:t>Joe Murray</w:t>
            </w:r>
          </w:p>
        </w:tc>
        <w:tc>
          <w:tcPr>
            <w:tcW w:w="4332" w:type="dxa"/>
          </w:tcPr>
          <w:p w14:paraId="087A4B5C" w14:textId="66490423" w:rsidR="00FE3227" w:rsidRPr="00FE3227" w:rsidRDefault="003549B5" w:rsidP="00FE3227">
            <w:pPr>
              <w:rPr>
                <w:rFonts w:ascii="Times New Roman" w:eastAsia="SimSun" w:hAnsi="Times New Roman"/>
                <w:kern w:val="0"/>
                <w:sz w:val="20"/>
                <w:szCs w:val="20"/>
              </w:rPr>
            </w:pPr>
            <w:r>
              <w:rPr>
                <w:rFonts w:ascii="Times New Roman" w:eastAsia="SimSun" w:hAnsi="Times New Roman"/>
                <w:kern w:val="0"/>
                <w:sz w:val="20"/>
                <w:szCs w:val="20"/>
              </w:rPr>
              <w:t>Murray.joseph@convidawireless.com</w:t>
            </w:r>
          </w:p>
        </w:tc>
      </w:tr>
      <w:tr w:rsidR="00FE3227" w:rsidRPr="00FE3227" w14:paraId="7D97FDAB" w14:textId="77777777" w:rsidTr="00FE3227">
        <w:tc>
          <w:tcPr>
            <w:tcW w:w="1838" w:type="dxa"/>
          </w:tcPr>
          <w:p w14:paraId="465B5217" w14:textId="21AADDD6" w:rsidR="00FE3227" w:rsidRPr="00FE3227" w:rsidRDefault="004F7086" w:rsidP="00FE3227">
            <w:pPr>
              <w:rPr>
                <w:rFonts w:ascii="Times New Roman" w:eastAsia="SimSun" w:hAnsi="Times New Roman"/>
                <w:kern w:val="0"/>
                <w:sz w:val="20"/>
                <w:szCs w:val="20"/>
              </w:rPr>
            </w:pPr>
            <w:r>
              <w:rPr>
                <w:rFonts w:ascii="Times New Roman" w:eastAsia="SimSun" w:hAnsi="Times New Roman"/>
                <w:kern w:val="0"/>
                <w:sz w:val="20"/>
                <w:szCs w:val="20"/>
              </w:rPr>
              <w:t>vivo</w:t>
            </w:r>
          </w:p>
        </w:tc>
        <w:tc>
          <w:tcPr>
            <w:tcW w:w="2126" w:type="dxa"/>
          </w:tcPr>
          <w:p w14:paraId="38692854" w14:textId="34FD074D" w:rsidR="00FE3227" w:rsidRPr="00FE3227" w:rsidRDefault="004F7086" w:rsidP="00FE3227">
            <w:pPr>
              <w:rPr>
                <w:rFonts w:ascii="Times New Roman" w:eastAsia="SimSun" w:hAnsi="Times New Roman"/>
                <w:kern w:val="0"/>
                <w:sz w:val="20"/>
                <w:szCs w:val="20"/>
              </w:rPr>
            </w:pPr>
            <w:r>
              <w:rPr>
                <w:rFonts w:ascii="Times New Roman" w:eastAsia="SimSun" w:hAnsi="Times New Roman"/>
                <w:kern w:val="0"/>
                <w:sz w:val="20"/>
                <w:szCs w:val="20"/>
              </w:rPr>
              <w:t>Kimba D.A. Boubacar</w:t>
            </w:r>
          </w:p>
        </w:tc>
        <w:tc>
          <w:tcPr>
            <w:tcW w:w="4332" w:type="dxa"/>
          </w:tcPr>
          <w:p w14:paraId="353CEE8A" w14:textId="2DCB6E0B" w:rsidR="00FE3227" w:rsidRPr="00FE3227" w:rsidRDefault="004F7086" w:rsidP="00FE3227">
            <w:pPr>
              <w:rPr>
                <w:rFonts w:ascii="Times New Roman" w:eastAsia="SimSun" w:hAnsi="Times New Roman"/>
                <w:kern w:val="0"/>
                <w:sz w:val="20"/>
                <w:szCs w:val="20"/>
              </w:rPr>
            </w:pPr>
            <w:r>
              <w:rPr>
                <w:rFonts w:ascii="Times New Roman" w:eastAsia="SimSun" w:hAnsi="Times New Roman"/>
                <w:kern w:val="0"/>
                <w:sz w:val="20"/>
                <w:szCs w:val="20"/>
              </w:rPr>
              <w:t>kimba@vivo.com</w:t>
            </w:r>
          </w:p>
        </w:tc>
      </w:tr>
      <w:tr w:rsidR="00FE3227" w:rsidRPr="00FE3227" w14:paraId="3A3AC7B9" w14:textId="77777777" w:rsidTr="00FE3227">
        <w:tc>
          <w:tcPr>
            <w:tcW w:w="1838" w:type="dxa"/>
          </w:tcPr>
          <w:p w14:paraId="2262FD47" w14:textId="57F3847A" w:rsidR="00FE3227" w:rsidRPr="00BE7AE3" w:rsidRDefault="00A26A1F" w:rsidP="00FE3227">
            <w:pPr>
              <w:rPr>
                <w:rFonts w:ascii="Times New Roman" w:eastAsia="SimSun" w:hAnsi="Times New Roman"/>
                <w:kern w:val="0"/>
                <w:sz w:val="20"/>
                <w:szCs w:val="20"/>
              </w:rPr>
            </w:pPr>
            <w:r>
              <w:rPr>
                <w:rFonts w:ascii="Times New Roman" w:eastAsia="SimSun" w:hAnsi="Times New Roman"/>
                <w:kern w:val="0"/>
                <w:sz w:val="20"/>
                <w:szCs w:val="20"/>
              </w:rPr>
              <w:t>Intel</w:t>
            </w:r>
          </w:p>
        </w:tc>
        <w:tc>
          <w:tcPr>
            <w:tcW w:w="2126" w:type="dxa"/>
          </w:tcPr>
          <w:p w14:paraId="4A9B6163" w14:textId="5726BB3F" w:rsidR="00FE3227" w:rsidRPr="00BE7AE3" w:rsidRDefault="00A26A1F" w:rsidP="00FE3227">
            <w:pPr>
              <w:rPr>
                <w:rFonts w:ascii="Times New Roman" w:eastAsia="SimSun" w:hAnsi="Times New Roman"/>
                <w:kern w:val="0"/>
                <w:sz w:val="20"/>
                <w:szCs w:val="20"/>
              </w:rPr>
            </w:pPr>
            <w:r>
              <w:rPr>
                <w:rFonts w:ascii="Times New Roman" w:eastAsia="SimSun" w:hAnsi="Times New Roman"/>
                <w:kern w:val="0"/>
                <w:sz w:val="20"/>
                <w:szCs w:val="20"/>
              </w:rPr>
              <w:t>Seau Sian Lim</w:t>
            </w:r>
          </w:p>
        </w:tc>
        <w:tc>
          <w:tcPr>
            <w:tcW w:w="4332" w:type="dxa"/>
          </w:tcPr>
          <w:p w14:paraId="45F3EF94" w14:textId="2797D741" w:rsidR="00FE3227" w:rsidRPr="00BE7AE3" w:rsidRDefault="00EA59E3" w:rsidP="00FE3227">
            <w:pPr>
              <w:rPr>
                <w:rFonts w:ascii="Times New Roman" w:eastAsia="SimSun" w:hAnsi="Times New Roman"/>
                <w:kern w:val="0"/>
                <w:sz w:val="20"/>
                <w:szCs w:val="20"/>
              </w:rPr>
            </w:pPr>
            <w:r>
              <w:rPr>
                <w:rFonts w:ascii="Times New Roman" w:eastAsia="SimSun" w:hAnsi="Times New Roman"/>
                <w:kern w:val="0"/>
                <w:sz w:val="20"/>
                <w:szCs w:val="20"/>
              </w:rPr>
              <w:t>s</w:t>
            </w:r>
            <w:r w:rsidR="00A26A1F">
              <w:rPr>
                <w:rFonts w:ascii="Times New Roman" w:eastAsia="SimSun" w:hAnsi="Times New Roman"/>
                <w:kern w:val="0"/>
                <w:sz w:val="20"/>
                <w:szCs w:val="20"/>
              </w:rPr>
              <w:t>eau.s.lim@intel.com</w:t>
            </w:r>
          </w:p>
        </w:tc>
      </w:tr>
      <w:tr w:rsidR="00207D8B" w:rsidRPr="00FE3227" w14:paraId="4F1EEF9A" w14:textId="77777777" w:rsidTr="00FE3227">
        <w:tc>
          <w:tcPr>
            <w:tcW w:w="1838" w:type="dxa"/>
          </w:tcPr>
          <w:p w14:paraId="5A3703E8" w14:textId="527836D7" w:rsidR="00207D8B" w:rsidRPr="00BE7AE3" w:rsidRDefault="00207D8B" w:rsidP="00207D8B">
            <w:pPr>
              <w:rPr>
                <w:rFonts w:ascii="Times New Roman" w:eastAsia="SimSun" w:hAnsi="Times New Roman"/>
                <w:kern w:val="0"/>
                <w:sz w:val="20"/>
                <w:szCs w:val="20"/>
              </w:rPr>
            </w:pPr>
            <w:r>
              <w:rPr>
                <w:rFonts w:ascii="Times New Roman" w:eastAsia="SimSun" w:hAnsi="Times New Roman"/>
                <w:kern w:val="0"/>
                <w:sz w:val="20"/>
                <w:szCs w:val="20"/>
              </w:rPr>
              <w:t>Vodafone</w:t>
            </w:r>
          </w:p>
        </w:tc>
        <w:tc>
          <w:tcPr>
            <w:tcW w:w="2126" w:type="dxa"/>
          </w:tcPr>
          <w:p w14:paraId="0B9DCEE6" w14:textId="68DCC05A" w:rsidR="00207D8B" w:rsidRPr="00BE7AE3" w:rsidRDefault="00207D8B" w:rsidP="00207D8B">
            <w:pPr>
              <w:rPr>
                <w:rFonts w:ascii="Times New Roman" w:eastAsia="SimSun" w:hAnsi="Times New Roman"/>
                <w:kern w:val="0"/>
                <w:sz w:val="20"/>
                <w:szCs w:val="20"/>
              </w:rPr>
            </w:pPr>
            <w:r>
              <w:rPr>
                <w:rFonts w:ascii="Times New Roman" w:eastAsia="SimSun" w:hAnsi="Times New Roman"/>
                <w:kern w:val="0"/>
                <w:sz w:val="20"/>
                <w:szCs w:val="20"/>
              </w:rPr>
              <w:t>Manook Soghomonian</w:t>
            </w:r>
          </w:p>
        </w:tc>
        <w:tc>
          <w:tcPr>
            <w:tcW w:w="4332" w:type="dxa"/>
          </w:tcPr>
          <w:p w14:paraId="40170B72" w14:textId="77CC2C43" w:rsidR="00207D8B" w:rsidRPr="00BE7AE3" w:rsidRDefault="00515134" w:rsidP="00207D8B">
            <w:pPr>
              <w:rPr>
                <w:rFonts w:ascii="Times New Roman" w:eastAsia="SimSun" w:hAnsi="Times New Roman"/>
                <w:kern w:val="0"/>
                <w:sz w:val="20"/>
                <w:szCs w:val="20"/>
              </w:rPr>
            </w:pPr>
            <w:hyperlink r:id="rId326" w:history="1">
              <w:r w:rsidR="00207D8B" w:rsidRPr="00010B28">
                <w:rPr>
                  <w:rStyle w:val="Hyperlink"/>
                  <w:rFonts w:ascii="Times New Roman" w:eastAsia="SimSun" w:hAnsi="Times New Roman"/>
                  <w:sz w:val="20"/>
                  <w:szCs w:val="20"/>
                </w:rPr>
                <w:t>Manook.soghomonian@vodafone.com</w:t>
              </w:r>
            </w:hyperlink>
            <w:r w:rsidR="00207D8B">
              <w:rPr>
                <w:rFonts w:ascii="Times New Roman" w:eastAsia="SimSun" w:hAnsi="Times New Roman"/>
                <w:kern w:val="0"/>
                <w:sz w:val="20"/>
                <w:szCs w:val="20"/>
              </w:rPr>
              <w:t xml:space="preserve"> </w:t>
            </w:r>
          </w:p>
        </w:tc>
      </w:tr>
      <w:tr w:rsidR="00207D8B" w:rsidRPr="00FE3227" w14:paraId="3EAFA411" w14:textId="77777777" w:rsidTr="00FE3227">
        <w:tc>
          <w:tcPr>
            <w:tcW w:w="1838" w:type="dxa"/>
          </w:tcPr>
          <w:p w14:paraId="76297D75" w14:textId="6ECAF1EF" w:rsidR="00207D8B" w:rsidRPr="00BE7AE3" w:rsidRDefault="00207D8B" w:rsidP="00207D8B">
            <w:pPr>
              <w:rPr>
                <w:rFonts w:ascii="Times New Roman" w:eastAsia="SimSun" w:hAnsi="Times New Roman"/>
                <w:kern w:val="0"/>
                <w:sz w:val="20"/>
                <w:szCs w:val="20"/>
              </w:rPr>
            </w:pPr>
            <w:r>
              <w:rPr>
                <w:rFonts w:ascii="Times New Roman" w:eastAsia="Yu Mincho" w:hAnsi="Times New Roman" w:hint="eastAsia"/>
                <w:kern w:val="0"/>
                <w:sz w:val="20"/>
                <w:szCs w:val="20"/>
              </w:rPr>
              <w:t>F</w:t>
            </w:r>
            <w:r>
              <w:rPr>
                <w:rFonts w:ascii="Times New Roman" w:eastAsia="Yu Mincho" w:hAnsi="Times New Roman"/>
                <w:kern w:val="0"/>
                <w:sz w:val="20"/>
                <w:szCs w:val="20"/>
              </w:rPr>
              <w:t>ujitsu</w:t>
            </w:r>
          </w:p>
        </w:tc>
        <w:tc>
          <w:tcPr>
            <w:tcW w:w="2126" w:type="dxa"/>
          </w:tcPr>
          <w:p w14:paraId="30BED995" w14:textId="7AB057BB" w:rsidR="00207D8B" w:rsidRPr="00BE7AE3" w:rsidRDefault="00207D8B" w:rsidP="00207D8B">
            <w:pPr>
              <w:rPr>
                <w:rFonts w:ascii="Times New Roman" w:eastAsia="SimSun" w:hAnsi="Times New Roman"/>
                <w:kern w:val="0"/>
                <w:sz w:val="20"/>
                <w:szCs w:val="20"/>
              </w:rPr>
            </w:pPr>
            <w:r>
              <w:rPr>
                <w:rFonts w:ascii="Times New Roman" w:eastAsia="Yu Mincho" w:hAnsi="Times New Roman" w:hint="eastAsia"/>
                <w:kern w:val="0"/>
                <w:sz w:val="20"/>
                <w:szCs w:val="20"/>
              </w:rPr>
              <w:t>O</w:t>
            </w:r>
            <w:r>
              <w:rPr>
                <w:rFonts w:ascii="Times New Roman" w:eastAsia="Yu Mincho" w:hAnsi="Times New Roman"/>
                <w:kern w:val="0"/>
                <w:sz w:val="20"/>
                <w:szCs w:val="20"/>
              </w:rPr>
              <w:t>hta, Yoshiaki</w:t>
            </w:r>
          </w:p>
        </w:tc>
        <w:tc>
          <w:tcPr>
            <w:tcW w:w="4332" w:type="dxa"/>
          </w:tcPr>
          <w:p w14:paraId="24ADE825" w14:textId="5A228F27" w:rsidR="00207D8B" w:rsidRPr="00BE7AE3" w:rsidRDefault="00207D8B" w:rsidP="00207D8B">
            <w:pPr>
              <w:rPr>
                <w:rFonts w:ascii="Times New Roman" w:eastAsia="SimSun" w:hAnsi="Times New Roman"/>
                <w:kern w:val="0"/>
                <w:sz w:val="20"/>
                <w:szCs w:val="20"/>
              </w:rPr>
            </w:pPr>
            <w:r>
              <w:rPr>
                <w:rFonts w:ascii="Times New Roman" w:eastAsia="Yu Mincho" w:hAnsi="Times New Roman" w:hint="eastAsia"/>
                <w:kern w:val="0"/>
                <w:sz w:val="20"/>
                <w:szCs w:val="20"/>
              </w:rPr>
              <w:t>o</w:t>
            </w:r>
            <w:r>
              <w:rPr>
                <w:rFonts w:ascii="Times New Roman" w:eastAsia="Yu Mincho" w:hAnsi="Times New Roman"/>
                <w:kern w:val="0"/>
                <w:sz w:val="20"/>
                <w:szCs w:val="20"/>
              </w:rPr>
              <w:t>hta.yoshiaki@fujitsu.com</w:t>
            </w:r>
          </w:p>
        </w:tc>
      </w:tr>
      <w:tr w:rsidR="00207D8B" w:rsidRPr="00FE3227" w14:paraId="201D431A" w14:textId="77777777" w:rsidTr="00FE3227">
        <w:tc>
          <w:tcPr>
            <w:tcW w:w="1838" w:type="dxa"/>
          </w:tcPr>
          <w:p w14:paraId="46C9F28E" w14:textId="585220BE" w:rsidR="00207D8B" w:rsidRPr="00BE7AE3" w:rsidRDefault="00711595" w:rsidP="00207D8B">
            <w:pPr>
              <w:rPr>
                <w:rFonts w:ascii="Times New Roman" w:eastAsia="SimSun" w:hAnsi="Times New Roman"/>
                <w:kern w:val="0"/>
                <w:sz w:val="20"/>
                <w:szCs w:val="20"/>
              </w:rPr>
            </w:pPr>
            <w:r>
              <w:rPr>
                <w:rFonts w:ascii="Times New Roman" w:eastAsia="SimSun" w:hAnsi="Times New Roman" w:hint="eastAsia"/>
                <w:kern w:val="0"/>
                <w:sz w:val="20"/>
                <w:szCs w:val="20"/>
              </w:rPr>
              <w:t>CATT</w:t>
            </w:r>
          </w:p>
        </w:tc>
        <w:tc>
          <w:tcPr>
            <w:tcW w:w="2126" w:type="dxa"/>
          </w:tcPr>
          <w:p w14:paraId="4C6B0F19" w14:textId="7746A522" w:rsidR="00207D8B" w:rsidRPr="00BE7AE3" w:rsidRDefault="00711595" w:rsidP="00207D8B">
            <w:pPr>
              <w:rPr>
                <w:rFonts w:ascii="Times New Roman" w:eastAsia="SimSun" w:hAnsi="Times New Roman"/>
                <w:kern w:val="0"/>
                <w:sz w:val="20"/>
                <w:szCs w:val="20"/>
              </w:rPr>
            </w:pPr>
            <w:r>
              <w:rPr>
                <w:rFonts w:ascii="Times New Roman" w:eastAsia="SimSun" w:hAnsi="Times New Roman" w:hint="eastAsia"/>
                <w:kern w:val="0"/>
                <w:sz w:val="20"/>
                <w:szCs w:val="20"/>
              </w:rPr>
              <w:t>Jiangsheng Fan</w:t>
            </w:r>
          </w:p>
        </w:tc>
        <w:tc>
          <w:tcPr>
            <w:tcW w:w="4332" w:type="dxa"/>
          </w:tcPr>
          <w:p w14:paraId="422EFFEF" w14:textId="6C39FDCA" w:rsidR="00207D8B" w:rsidRPr="00BE7AE3" w:rsidRDefault="00711595" w:rsidP="00207D8B">
            <w:pPr>
              <w:rPr>
                <w:rFonts w:ascii="Times New Roman" w:eastAsia="SimSun" w:hAnsi="Times New Roman"/>
                <w:kern w:val="0"/>
                <w:sz w:val="20"/>
                <w:szCs w:val="20"/>
              </w:rPr>
            </w:pPr>
            <w:r>
              <w:rPr>
                <w:rFonts w:ascii="Times New Roman" w:eastAsia="SimSun" w:hAnsi="Times New Roman" w:hint="eastAsia"/>
                <w:kern w:val="0"/>
                <w:sz w:val="20"/>
                <w:szCs w:val="20"/>
              </w:rPr>
              <w:t>fanjiangsheng@catt.cn</w:t>
            </w:r>
          </w:p>
        </w:tc>
      </w:tr>
      <w:tr w:rsidR="000B5B46" w:rsidRPr="00FE3227" w14:paraId="709F394C" w14:textId="77777777" w:rsidTr="00FE3227">
        <w:tc>
          <w:tcPr>
            <w:tcW w:w="1838" w:type="dxa"/>
          </w:tcPr>
          <w:p w14:paraId="1FFF6EA3" w14:textId="548BE292" w:rsidR="000B5B46" w:rsidRDefault="000B5B46" w:rsidP="00207D8B">
            <w:pPr>
              <w:rPr>
                <w:rFonts w:ascii="Times New Roman" w:eastAsia="SimSun" w:hAnsi="Times New Roman"/>
                <w:sz w:val="20"/>
                <w:szCs w:val="20"/>
              </w:rPr>
            </w:pPr>
            <w:r>
              <w:rPr>
                <w:rFonts w:ascii="Times New Roman" w:eastAsia="SimSun" w:hAnsi="Times New Roman"/>
                <w:sz w:val="20"/>
                <w:szCs w:val="20"/>
              </w:rPr>
              <w:t>Futurewei</w:t>
            </w:r>
          </w:p>
        </w:tc>
        <w:tc>
          <w:tcPr>
            <w:tcW w:w="2126" w:type="dxa"/>
          </w:tcPr>
          <w:p w14:paraId="2544332A" w14:textId="0303BFCE" w:rsidR="000B5B46" w:rsidRDefault="000B5B46" w:rsidP="00207D8B">
            <w:pPr>
              <w:rPr>
                <w:rFonts w:ascii="Times New Roman" w:eastAsia="SimSun" w:hAnsi="Times New Roman"/>
                <w:sz w:val="20"/>
                <w:szCs w:val="20"/>
              </w:rPr>
            </w:pPr>
            <w:r>
              <w:rPr>
                <w:rFonts w:ascii="Times New Roman" w:eastAsia="SimSun" w:hAnsi="Times New Roman"/>
                <w:sz w:val="20"/>
                <w:szCs w:val="20"/>
              </w:rPr>
              <w:t>Hao Bi</w:t>
            </w:r>
          </w:p>
        </w:tc>
        <w:tc>
          <w:tcPr>
            <w:tcW w:w="4332" w:type="dxa"/>
          </w:tcPr>
          <w:p w14:paraId="446BA4D4" w14:textId="03444DFF" w:rsidR="000B5B46" w:rsidRDefault="000B5B46" w:rsidP="00207D8B">
            <w:pPr>
              <w:rPr>
                <w:rFonts w:ascii="Times New Roman" w:eastAsia="SimSun" w:hAnsi="Times New Roman"/>
                <w:sz w:val="20"/>
                <w:szCs w:val="20"/>
              </w:rPr>
            </w:pPr>
            <w:r>
              <w:rPr>
                <w:rFonts w:ascii="Times New Roman" w:eastAsia="SimSun" w:hAnsi="Times New Roman"/>
                <w:sz w:val="20"/>
                <w:szCs w:val="20"/>
              </w:rPr>
              <w:t>Hao.bi@futurewei.com</w:t>
            </w:r>
          </w:p>
        </w:tc>
      </w:tr>
      <w:tr w:rsidR="00933D47" w:rsidRPr="00BE7AE3" w14:paraId="6392FD31" w14:textId="77777777" w:rsidTr="00933D47">
        <w:tc>
          <w:tcPr>
            <w:tcW w:w="1838" w:type="dxa"/>
          </w:tcPr>
          <w:p w14:paraId="16BFCFA8" w14:textId="77777777" w:rsidR="00933D47" w:rsidRPr="00BE7AE3" w:rsidRDefault="00933D47" w:rsidP="00835E79">
            <w:pPr>
              <w:rPr>
                <w:rFonts w:ascii="Times New Roman" w:eastAsia="SimSun" w:hAnsi="Times New Roman"/>
                <w:kern w:val="0"/>
                <w:sz w:val="20"/>
                <w:szCs w:val="20"/>
              </w:rPr>
            </w:pPr>
            <w:r>
              <w:rPr>
                <w:rFonts w:ascii="Times New Roman" w:eastAsia="SimSun" w:hAnsi="Times New Roman" w:hint="eastAsia"/>
                <w:kern w:val="0"/>
                <w:sz w:val="20"/>
                <w:szCs w:val="20"/>
              </w:rPr>
              <w:t>O</w:t>
            </w:r>
            <w:r>
              <w:rPr>
                <w:rFonts w:ascii="Times New Roman" w:eastAsia="SimSun" w:hAnsi="Times New Roman"/>
                <w:kern w:val="0"/>
                <w:sz w:val="20"/>
                <w:szCs w:val="20"/>
              </w:rPr>
              <w:t>PPO</w:t>
            </w:r>
          </w:p>
        </w:tc>
        <w:tc>
          <w:tcPr>
            <w:tcW w:w="2126" w:type="dxa"/>
          </w:tcPr>
          <w:p w14:paraId="578E0FE9" w14:textId="77777777" w:rsidR="00933D47" w:rsidRPr="00BE7AE3" w:rsidRDefault="00933D47" w:rsidP="00835E79">
            <w:pPr>
              <w:rPr>
                <w:rFonts w:ascii="Times New Roman" w:eastAsia="SimSun" w:hAnsi="Times New Roman"/>
                <w:kern w:val="0"/>
                <w:sz w:val="20"/>
                <w:szCs w:val="20"/>
              </w:rPr>
            </w:pPr>
            <w:r>
              <w:rPr>
                <w:rFonts w:ascii="Times New Roman" w:eastAsia="SimSun" w:hAnsi="Times New Roman" w:hint="eastAsia"/>
                <w:kern w:val="0"/>
                <w:sz w:val="20"/>
                <w:szCs w:val="20"/>
              </w:rPr>
              <w:t>Z</w:t>
            </w:r>
            <w:r>
              <w:rPr>
                <w:rFonts w:ascii="Times New Roman" w:eastAsia="SimSun" w:hAnsi="Times New Roman"/>
                <w:kern w:val="0"/>
                <w:sz w:val="20"/>
                <w:szCs w:val="20"/>
              </w:rPr>
              <w:t>he Fu</w:t>
            </w:r>
          </w:p>
        </w:tc>
        <w:tc>
          <w:tcPr>
            <w:tcW w:w="4332" w:type="dxa"/>
          </w:tcPr>
          <w:p w14:paraId="00053A1C" w14:textId="77777777" w:rsidR="00933D47" w:rsidRPr="00BE7AE3" w:rsidRDefault="00933D47" w:rsidP="00835E79">
            <w:pPr>
              <w:rPr>
                <w:rFonts w:ascii="Times New Roman" w:eastAsia="SimSun" w:hAnsi="Times New Roman"/>
                <w:kern w:val="0"/>
                <w:sz w:val="20"/>
                <w:szCs w:val="20"/>
              </w:rPr>
            </w:pPr>
            <w:r>
              <w:rPr>
                <w:rFonts w:ascii="Times New Roman" w:eastAsia="SimSun" w:hAnsi="Times New Roman" w:hint="eastAsia"/>
                <w:kern w:val="0"/>
                <w:sz w:val="20"/>
                <w:szCs w:val="20"/>
              </w:rPr>
              <w:t>f</w:t>
            </w:r>
            <w:r>
              <w:rPr>
                <w:rFonts w:ascii="Times New Roman" w:eastAsia="SimSun" w:hAnsi="Times New Roman"/>
                <w:kern w:val="0"/>
                <w:sz w:val="20"/>
                <w:szCs w:val="20"/>
              </w:rPr>
              <w:t>uzhe@oppo.com</w:t>
            </w:r>
          </w:p>
        </w:tc>
      </w:tr>
      <w:tr w:rsidR="00BD6A88" w:rsidRPr="00BE7AE3" w14:paraId="3D9E7F24" w14:textId="77777777" w:rsidTr="00933D47">
        <w:tc>
          <w:tcPr>
            <w:tcW w:w="1838" w:type="dxa"/>
          </w:tcPr>
          <w:p w14:paraId="2909DDA3" w14:textId="3EFB277C" w:rsidR="00BD6A88" w:rsidRDefault="00BD6A88" w:rsidP="00835E79">
            <w:pPr>
              <w:rPr>
                <w:rFonts w:ascii="Times New Roman" w:eastAsia="SimSun" w:hAnsi="Times New Roman" w:hint="eastAsia"/>
                <w:sz w:val="20"/>
                <w:szCs w:val="20"/>
              </w:rPr>
            </w:pPr>
            <w:r>
              <w:rPr>
                <w:rFonts w:ascii="Times New Roman" w:eastAsia="SimSun" w:hAnsi="Times New Roman"/>
                <w:sz w:val="20"/>
                <w:szCs w:val="20"/>
              </w:rPr>
              <w:t>Lenovo</w:t>
            </w:r>
          </w:p>
        </w:tc>
        <w:tc>
          <w:tcPr>
            <w:tcW w:w="2126" w:type="dxa"/>
          </w:tcPr>
          <w:p w14:paraId="7A8885A3" w14:textId="25DC0253" w:rsidR="00BD6A88" w:rsidRDefault="00BD6A88" w:rsidP="00835E79">
            <w:pPr>
              <w:rPr>
                <w:rFonts w:ascii="Times New Roman" w:eastAsia="SimSun" w:hAnsi="Times New Roman" w:hint="eastAsia"/>
                <w:sz w:val="20"/>
                <w:szCs w:val="20"/>
              </w:rPr>
            </w:pPr>
            <w:r>
              <w:rPr>
                <w:rFonts w:ascii="Times New Roman" w:eastAsia="SimSun" w:hAnsi="Times New Roman"/>
                <w:sz w:val="20"/>
                <w:szCs w:val="20"/>
              </w:rPr>
              <w:t>Hyung-Nam Choi</w:t>
            </w:r>
          </w:p>
        </w:tc>
        <w:tc>
          <w:tcPr>
            <w:tcW w:w="4332" w:type="dxa"/>
          </w:tcPr>
          <w:p w14:paraId="627BACBB" w14:textId="6AECFA39" w:rsidR="00BD6A88" w:rsidRDefault="00BD6A88" w:rsidP="00835E79">
            <w:pPr>
              <w:rPr>
                <w:rFonts w:ascii="Times New Roman" w:eastAsia="SimSun" w:hAnsi="Times New Roman" w:hint="eastAsia"/>
                <w:sz w:val="20"/>
                <w:szCs w:val="20"/>
              </w:rPr>
            </w:pPr>
            <w:r>
              <w:rPr>
                <w:rFonts w:ascii="Times New Roman" w:eastAsia="SimSun" w:hAnsi="Times New Roman"/>
                <w:sz w:val="20"/>
                <w:szCs w:val="20"/>
              </w:rPr>
              <w:t>h</w:t>
            </w:r>
            <w:bookmarkStart w:id="133" w:name="_GoBack"/>
            <w:bookmarkEnd w:id="133"/>
            <w:r>
              <w:rPr>
                <w:rFonts w:ascii="Times New Roman" w:eastAsia="SimSun" w:hAnsi="Times New Roman"/>
                <w:sz w:val="20"/>
                <w:szCs w:val="20"/>
              </w:rPr>
              <w:t>choi5@lenovo.com</w:t>
            </w:r>
          </w:p>
        </w:tc>
      </w:tr>
    </w:tbl>
    <w:p w14:paraId="4AEB8BA5" w14:textId="77777777" w:rsidR="00FE3227" w:rsidRPr="00933D47" w:rsidRDefault="00FE3227" w:rsidP="00FE3227">
      <w:pPr>
        <w:rPr>
          <w:rFonts w:eastAsia="SimSun"/>
          <w:b/>
          <w:bCs/>
        </w:rPr>
      </w:pPr>
    </w:p>
    <w:p w14:paraId="41EC0F5B" w14:textId="77777777" w:rsidR="00FE3227" w:rsidRPr="00FE3227" w:rsidRDefault="00FE3227" w:rsidP="00FE3227"/>
    <w:p w14:paraId="1EB203A9" w14:textId="4CDE83B4" w:rsidR="003C4554" w:rsidRDefault="00FE3227">
      <w:pPr>
        <w:pStyle w:val="Heading2"/>
        <w:spacing w:before="60" w:after="120"/>
        <w:rPr>
          <w:rFonts w:eastAsia="SimSun"/>
          <w:sz w:val="22"/>
          <w:szCs w:val="22"/>
          <w:lang w:eastAsia="zh-CN"/>
        </w:rPr>
      </w:pPr>
      <w:r>
        <w:t>8</w:t>
      </w:r>
      <w:r w:rsidR="00C434EC">
        <w:tab/>
        <w:t>Tdocs under AI 8.8</w:t>
      </w:r>
      <w:r w:rsidR="00C434EC">
        <w:tab/>
        <w:t>RAN slicing SI</w:t>
      </w:r>
    </w:p>
    <w:p w14:paraId="2E433938" w14:textId="77777777" w:rsidR="003C4554" w:rsidRDefault="00C434EC">
      <w:pPr>
        <w:rPr>
          <w:rFonts w:eastAsia="SimSun"/>
          <w:i/>
        </w:rPr>
      </w:pPr>
      <w:r>
        <w:rPr>
          <w:rFonts w:eastAsia="SimSun" w:hint="eastAsia"/>
          <w:i/>
        </w:rPr>
        <w:t>N</w:t>
      </w:r>
      <w:r>
        <w:rPr>
          <w:rFonts w:eastAsia="SimSun"/>
          <w:i/>
        </w:rPr>
        <w:t>ote: contributions highlighted in grey are LS related.</w:t>
      </w:r>
    </w:p>
    <w:p w14:paraId="63F6F67A" w14:textId="77777777" w:rsidR="003C4554" w:rsidRDefault="00C434EC">
      <w:pPr>
        <w:pStyle w:val="Doc-title"/>
        <w:numPr>
          <w:ilvl w:val="0"/>
          <w:numId w:val="20"/>
        </w:numPr>
      </w:pPr>
      <w:r>
        <w:lastRenderedPageBreak/>
        <w:t>R2-2006513</w:t>
      </w:r>
      <w:r>
        <w:tab/>
        <w:t>Response to 5GC assisted cell selection for accessing network slice (R3-202558; contact: ZTE)</w:t>
      </w:r>
      <w:r>
        <w:tab/>
        <w:t>RAN3</w:t>
      </w:r>
      <w:r>
        <w:tab/>
        <w:t>LS in</w:t>
      </w:r>
      <w:r>
        <w:tab/>
        <w:t>Rel-17</w:t>
      </w:r>
      <w:r>
        <w:tab/>
        <w:t>FS_NR_slice</w:t>
      </w:r>
      <w:r>
        <w:tab/>
        <w:t>To:SA2</w:t>
      </w:r>
      <w:r>
        <w:tab/>
        <w:t>Cc:RAN,RAN2,SA1</w:t>
      </w:r>
    </w:p>
    <w:p w14:paraId="145A9E0F" w14:textId="77777777"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736E62F6" w14:textId="77777777" w:rsidR="003C4554" w:rsidRDefault="00C434EC">
      <w:pPr>
        <w:pStyle w:val="Doc-title"/>
        <w:numPr>
          <w:ilvl w:val="0"/>
          <w:numId w:val="20"/>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6CD77C70" w14:textId="77777777" w:rsidR="003C4554" w:rsidRDefault="00C434EC">
      <w:pPr>
        <w:pStyle w:val="Doc-title"/>
        <w:numPr>
          <w:ilvl w:val="0"/>
          <w:numId w:val="20"/>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21CDC54F" w14:textId="77777777"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6E171B79" w14:textId="77777777"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t>FS_NR_slice</w:t>
      </w:r>
    </w:p>
    <w:p w14:paraId="0785DE82" w14:textId="77777777"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35B5C3EB" w14:textId="77777777"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14:paraId="1929EC09" w14:textId="77777777" w:rsidR="003C4554" w:rsidRDefault="00C434EC">
      <w:pPr>
        <w:pStyle w:val="Doc-title"/>
        <w:numPr>
          <w:ilvl w:val="0"/>
          <w:numId w:val="20"/>
        </w:numPr>
      </w:pPr>
      <w:r>
        <w:t>R2-2006707</w:t>
      </w:r>
      <w:r>
        <w:tab/>
        <w:t>Considerations on slice aware cell selection</w:t>
      </w:r>
      <w:r>
        <w:tab/>
        <w:t>KDDI Corporation</w:t>
      </w:r>
      <w:r>
        <w:tab/>
        <w:t>discussion</w:t>
      </w:r>
    </w:p>
    <w:p w14:paraId="7850CAB1" w14:textId="77777777"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t>FS_NR_slice</w:t>
      </w:r>
    </w:p>
    <w:p w14:paraId="4E7CD5B2" w14:textId="77777777"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t>FS_NR_slice</w:t>
      </w:r>
    </w:p>
    <w:p w14:paraId="261EEEFF" w14:textId="77777777" w:rsidR="003C4554" w:rsidRDefault="00C434EC">
      <w:pPr>
        <w:pStyle w:val="Doc-title"/>
        <w:numPr>
          <w:ilvl w:val="0"/>
          <w:numId w:val="20"/>
        </w:numPr>
      </w:pPr>
      <w:r>
        <w:t>R2-2006871</w:t>
      </w:r>
      <w:r>
        <w:tab/>
        <w:t>Consideration on the scope and solutions for RAN slicing enhancement</w:t>
      </w:r>
      <w:r>
        <w:tab/>
        <w:t>ZTE corporation, Sanechips</w:t>
      </w:r>
      <w:r>
        <w:tab/>
        <w:t>discussion</w:t>
      </w:r>
      <w:r>
        <w:tab/>
        <w:t>Rel-17</w:t>
      </w:r>
      <w:r>
        <w:tab/>
        <w:t>FS_NR_slice</w:t>
      </w:r>
    </w:p>
    <w:p w14:paraId="0BC3849B" w14:textId="77777777"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t>FS_NR_slice</w:t>
      </w:r>
    </w:p>
    <w:p w14:paraId="66C2EB39" w14:textId="77777777"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14:paraId="5EC6DD65" w14:textId="77777777" w:rsidR="003C4554" w:rsidRDefault="00C434EC">
      <w:pPr>
        <w:pStyle w:val="Doc-title"/>
        <w:numPr>
          <w:ilvl w:val="0"/>
          <w:numId w:val="20"/>
        </w:numPr>
      </w:pPr>
      <w:r>
        <w:lastRenderedPageBreak/>
        <w:t>R2-2006951</w:t>
      </w:r>
      <w:r>
        <w:tab/>
        <w:t>Slicing based cell (re)selection</w:t>
      </w:r>
      <w:r>
        <w:tab/>
        <w:t>Intel Corporation</w:t>
      </w:r>
      <w:r>
        <w:tab/>
        <w:t>discussion</w:t>
      </w:r>
      <w:r>
        <w:tab/>
        <w:t>Rel-17</w:t>
      </w:r>
      <w:r>
        <w:tab/>
        <w:t>FS_NR_slice</w:t>
      </w:r>
    </w:p>
    <w:p w14:paraId="0E2856EB" w14:textId="77777777" w:rsidR="003C4554" w:rsidRDefault="00C434EC">
      <w:pPr>
        <w:pStyle w:val="Doc-title"/>
        <w:numPr>
          <w:ilvl w:val="0"/>
          <w:numId w:val="20"/>
        </w:numPr>
      </w:pPr>
      <w:r>
        <w:t>R2-2006970</w:t>
      </w:r>
      <w:r>
        <w:tab/>
        <w:t>Considerations for RAN slicing</w:t>
      </w:r>
      <w:r>
        <w:tab/>
        <w:t>Samsung Electronics Co., Ltd</w:t>
      </w:r>
      <w:r>
        <w:tab/>
        <w:t>discussion</w:t>
      </w:r>
      <w:r>
        <w:tab/>
        <w:t>Rel-17</w:t>
      </w:r>
      <w:r>
        <w:tab/>
        <w:t>FS_NR_slice</w:t>
      </w:r>
    </w:p>
    <w:p w14:paraId="3C9B2613" w14:textId="77777777" w:rsidR="003C4554" w:rsidRDefault="00C434EC">
      <w:pPr>
        <w:pStyle w:val="Doc-title"/>
        <w:numPr>
          <w:ilvl w:val="0"/>
          <w:numId w:val="20"/>
        </w:numPr>
      </w:pPr>
      <w:r>
        <w:t>R2-2007051</w:t>
      </w:r>
      <w:r>
        <w:tab/>
        <w:t>Consideration on RAN slicing</w:t>
      </w:r>
      <w:r>
        <w:tab/>
        <w:t>Spreadtrum Communications</w:t>
      </w:r>
      <w:r>
        <w:tab/>
        <w:t>discussion</w:t>
      </w:r>
    </w:p>
    <w:p w14:paraId="2710834A" w14:textId="77777777" w:rsidR="003C4554" w:rsidRDefault="00C434EC">
      <w:pPr>
        <w:pStyle w:val="Doc-title"/>
        <w:numPr>
          <w:ilvl w:val="0"/>
          <w:numId w:val="20"/>
        </w:numPr>
      </w:pPr>
      <w:r>
        <w:t>R2-2007088</w:t>
      </w:r>
      <w:r>
        <w:tab/>
        <w:t>Scoping of RAN Slicing</w:t>
      </w:r>
      <w:r>
        <w:tab/>
        <w:t>Apple</w:t>
      </w:r>
      <w:r>
        <w:tab/>
        <w:t>discussion</w:t>
      </w:r>
      <w:r>
        <w:tab/>
        <w:t>Rel-17</w:t>
      </w:r>
      <w:r>
        <w:tab/>
        <w:t>FS_NR_slice</w:t>
      </w:r>
    </w:p>
    <w:p w14:paraId="3F89864C" w14:textId="77777777" w:rsidR="003C4554" w:rsidRDefault="00C434EC">
      <w:pPr>
        <w:pStyle w:val="Doc-title"/>
        <w:numPr>
          <w:ilvl w:val="0"/>
          <w:numId w:val="20"/>
        </w:numPr>
      </w:pPr>
      <w:r>
        <w:t>R2-2007140</w:t>
      </w:r>
      <w:r>
        <w:tab/>
        <w:t>Consideration on Rel-17 slicing</w:t>
      </w:r>
      <w:r>
        <w:tab/>
        <w:t>OPPO</w:t>
      </w:r>
      <w:r>
        <w:tab/>
        <w:t>discussion</w:t>
      </w:r>
      <w:r>
        <w:tab/>
        <w:t>Rel-17</w:t>
      </w:r>
      <w:r>
        <w:tab/>
        <w:t>FS_NR_slice</w:t>
      </w:r>
    </w:p>
    <w:p w14:paraId="19F1F857" w14:textId="77777777" w:rsidR="003C4554" w:rsidRDefault="00C434EC">
      <w:pPr>
        <w:pStyle w:val="Doc-title"/>
        <w:numPr>
          <w:ilvl w:val="0"/>
          <w:numId w:val="20"/>
        </w:numPr>
      </w:pPr>
      <w:r>
        <w:t>R2-2007250</w:t>
      </w:r>
      <w:r>
        <w:tab/>
        <w:t>Assistant information to enable UE fast access network slice</w:t>
      </w:r>
      <w:r>
        <w:tab/>
        <w:t>ITRI</w:t>
      </w:r>
      <w:r>
        <w:tab/>
        <w:t>discussion</w:t>
      </w:r>
      <w:r>
        <w:tab/>
        <w:t>FS_NR_slice</w:t>
      </w:r>
    </w:p>
    <w:p w14:paraId="72D0D634" w14:textId="77777777" w:rsidR="003C4554" w:rsidRDefault="00C434EC">
      <w:pPr>
        <w:pStyle w:val="Doc-title"/>
        <w:numPr>
          <w:ilvl w:val="0"/>
          <w:numId w:val="20"/>
        </w:numPr>
      </w:pPr>
      <w:r>
        <w:t>R2-2007302</w:t>
      </w:r>
      <w:r>
        <w:tab/>
        <w:t>Consideration on RAN slicing</w:t>
      </w:r>
      <w:r>
        <w:tab/>
        <w:t>vivo</w:t>
      </w:r>
      <w:r>
        <w:tab/>
        <w:t>discussion</w:t>
      </w:r>
      <w:r>
        <w:tab/>
        <w:t>Rel-17</w:t>
      </w:r>
      <w:r>
        <w:tab/>
        <w:t>FS_NR_slice</w:t>
      </w:r>
    </w:p>
    <w:p w14:paraId="50B6765C" w14:textId="77777777" w:rsidR="003C4554" w:rsidRDefault="00C434EC">
      <w:pPr>
        <w:pStyle w:val="Doc-title"/>
        <w:numPr>
          <w:ilvl w:val="0"/>
          <w:numId w:val="20"/>
        </w:numPr>
      </w:pPr>
      <w:r>
        <w:t>R2-2007402</w:t>
      </w:r>
      <w:r>
        <w:tab/>
        <w:t>Discussion on RAN Slicing</w:t>
      </w:r>
      <w:r>
        <w:tab/>
        <w:t>LG Electronics UK</w:t>
      </w:r>
      <w:r>
        <w:tab/>
        <w:t>discussion</w:t>
      </w:r>
      <w:r>
        <w:tab/>
        <w:t>Rel-17</w:t>
      </w:r>
    </w:p>
    <w:p w14:paraId="02E78FCD" w14:textId="77777777"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t>FS_NR_slice</w:t>
      </w:r>
    </w:p>
    <w:p w14:paraId="08845FED" w14:textId="77777777" w:rsidR="003C4554" w:rsidRDefault="00C434EC">
      <w:pPr>
        <w:pStyle w:val="Doc-title"/>
        <w:numPr>
          <w:ilvl w:val="0"/>
          <w:numId w:val="20"/>
        </w:numPr>
      </w:pPr>
      <w:r>
        <w:t>R2-2007420</w:t>
      </w:r>
      <w:r>
        <w:tab/>
        <w:t>Work Plan for RAN Slicing</w:t>
      </w:r>
      <w:r>
        <w:tab/>
        <w:t>CMCC, ZTE</w:t>
      </w:r>
      <w:r>
        <w:tab/>
        <w:t>discussion</w:t>
      </w:r>
      <w:r>
        <w:tab/>
        <w:t>Rel-17</w:t>
      </w:r>
      <w:r>
        <w:tab/>
        <w:t>FS_NR_slice</w:t>
      </w:r>
    </w:p>
    <w:p w14:paraId="5960C045" w14:textId="77777777" w:rsidR="003C4554" w:rsidRDefault="00C434EC">
      <w:pPr>
        <w:pStyle w:val="Doc-title"/>
        <w:numPr>
          <w:ilvl w:val="0"/>
          <w:numId w:val="20"/>
        </w:numPr>
      </w:pPr>
      <w:r>
        <w:t>R2-2007421</w:t>
      </w:r>
      <w:r>
        <w:tab/>
        <w:t>Discussion on support of RAN slicing</w:t>
      </w:r>
      <w:r>
        <w:tab/>
        <w:t>CMCC</w:t>
      </w:r>
      <w:r>
        <w:tab/>
        <w:t>discussion</w:t>
      </w:r>
      <w:r>
        <w:tab/>
        <w:t>Rel-17</w:t>
      </w:r>
      <w:r>
        <w:tab/>
        <w:t>FS_NR_slice</w:t>
      </w:r>
    </w:p>
    <w:p w14:paraId="6FBCF83D" w14:textId="77777777"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14:paraId="3F8C1D44" w14:textId="77777777"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14:paraId="7D4BA320" w14:textId="77777777" w:rsidR="003C4554" w:rsidRDefault="00C434EC">
      <w:pPr>
        <w:pStyle w:val="Doc-title"/>
        <w:numPr>
          <w:ilvl w:val="0"/>
          <w:numId w:val="20"/>
        </w:numPr>
      </w:pPr>
      <w:r>
        <w:t>R2-2007607</w:t>
      </w:r>
      <w:r>
        <w:tab/>
        <w:t>Basic requirements for RAN slicing</w:t>
      </w:r>
      <w:r>
        <w:tab/>
        <w:t>Google Inc.</w:t>
      </w:r>
      <w:r>
        <w:tab/>
        <w:t>discussion</w:t>
      </w:r>
      <w:r>
        <w:tab/>
        <w:t>Rel-17</w:t>
      </w:r>
      <w:r>
        <w:tab/>
        <w:t>FS_NR_slice</w:t>
      </w:r>
    </w:p>
    <w:p w14:paraId="59BDF244" w14:textId="77777777" w:rsidR="003C4554" w:rsidRDefault="00C434EC">
      <w:pPr>
        <w:pStyle w:val="Doc-title"/>
        <w:numPr>
          <w:ilvl w:val="0"/>
          <w:numId w:val="20"/>
        </w:numPr>
      </w:pPr>
      <w:r>
        <w:t>R2-2007609</w:t>
      </w:r>
      <w:r>
        <w:tab/>
        <w:t>Discussion on Network Slicing’s Impact on Cell Reselection</w:t>
      </w:r>
      <w:r>
        <w:tab/>
        <w:t>Convida Wireless</w:t>
      </w:r>
      <w:r>
        <w:tab/>
        <w:t>discussion</w:t>
      </w:r>
      <w:r>
        <w:tab/>
        <w:t>FS_NR_slice</w:t>
      </w:r>
    </w:p>
    <w:p w14:paraId="67040D6B" w14:textId="77777777" w:rsidR="003C4554" w:rsidRDefault="00C434EC">
      <w:pPr>
        <w:pStyle w:val="Doc-title"/>
        <w:numPr>
          <w:ilvl w:val="0"/>
          <w:numId w:val="20"/>
        </w:numPr>
      </w:pPr>
      <w:r>
        <w:t>R2-2007645</w:t>
      </w:r>
      <w:r>
        <w:tab/>
        <w:t>Methods for serving slices on different frequencies</w:t>
      </w:r>
      <w:r>
        <w:tab/>
        <w:t>Ericsson</w:t>
      </w:r>
      <w:r>
        <w:tab/>
        <w:t>discussion</w:t>
      </w:r>
      <w:r>
        <w:tab/>
        <w:t>Rel-17</w:t>
      </w:r>
      <w:r>
        <w:tab/>
        <w:t>FS_NR_slice</w:t>
      </w:r>
    </w:p>
    <w:p w14:paraId="21839F3C" w14:textId="77777777" w:rsidR="003C4554" w:rsidRDefault="00C434EC">
      <w:pPr>
        <w:pStyle w:val="Doc-title"/>
        <w:numPr>
          <w:ilvl w:val="0"/>
          <w:numId w:val="20"/>
        </w:numPr>
      </w:pPr>
      <w:r>
        <w:lastRenderedPageBreak/>
        <w:t>R2-2007716</w:t>
      </w:r>
      <w:r>
        <w:tab/>
        <w:t>Scenarios and requirements for RAN slicing</w:t>
      </w:r>
      <w:r>
        <w:tab/>
        <w:t>SoftBank Corp.</w:t>
      </w:r>
      <w:r>
        <w:tab/>
        <w:t>discussion</w:t>
      </w:r>
      <w:r>
        <w:tab/>
        <w:t>Rel-17</w:t>
      </w:r>
      <w:r>
        <w:tab/>
        <w:t>FS_NR_slice</w:t>
      </w:r>
    </w:p>
    <w:p w14:paraId="518080B6" w14:textId="77777777" w:rsidR="003C4554" w:rsidRDefault="00C434EC">
      <w:pPr>
        <w:pStyle w:val="Doc-title"/>
        <w:numPr>
          <w:ilvl w:val="0"/>
          <w:numId w:val="20"/>
        </w:numPr>
      </w:pPr>
      <w:r>
        <w:t>R2-2007772</w:t>
      </w:r>
      <w:r>
        <w:tab/>
        <w:t>Considerations on enhancing the RAN support of network slicing</w:t>
      </w:r>
      <w:r>
        <w:tab/>
        <w:t>Huawei, HiSilicon</w:t>
      </w:r>
      <w:r>
        <w:tab/>
        <w:t>discussion</w:t>
      </w:r>
      <w:r>
        <w:tab/>
        <w:t>Rel-17</w:t>
      </w:r>
      <w:r>
        <w:tab/>
        <w:t>FS_NR_slice</w:t>
      </w:r>
    </w:p>
    <w:p w14:paraId="49D69DA2" w14:textId="77777777"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t>FS_NR_slice</w:t>
      </w:r>
    </w:p>
    <w:p w14:paraId="496A2FAF" w14:textId="77777777" w:rsidR="003C4554" w:rsidRDefault="003C4554">
      <w:pPr>
        <w:rPr>
          <w:rFonts w:eastAsia="SimSun"/>
        </w:rPr>
      </w:pPr>
    </w:p>
    <w:p w14:paraId="09B432A1" w14:textId="77777777" w:rsidR="003C4554" w:rsidRDefault="003C4554">
      <w:pPr>
        <w:rPr>
          <w:rFonts w:eastAsia="SimSun"/>
        </w:rPr>
      </w:pPr>
    </w:p>
    <w:sectPr w:rsidR="003C4554">
      <w:footerReference w:type="default" r:id="rId327"/>
      <w:pgSz w:w="11906" w:h="16838"/>
      <w:pgMar w:top="1134" w:right="1134" w:bottom="1134" w:left="1134" w:header="851" w:footer="992" w:gutter="0"/>
      <w:cols w:space="720"/>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 w:author="Lenovo" w:date="2020-10-13T10:59:00Z" w:initials="B">
    <w:p w14:paraId="21615226" w14:textId="4627CA5D" w:rsidR="007A26AD" w:rsidRDefault="007A26AD">
      <w:pPr>
        <w:pStyle w:val="CommentText"/>
      </w:pPr>
      <w:r>
        <w:rPr>
          <w:rStyle w:val="CommentReference"/>
        </w:rPr>
        <w:annotationRef/>
      </w:r>
      <w:r w:rsidRPr="007A26AD">
        <w:t>24 companies based on v25.</w:t>
      </w:r>
    </w:p>
  </w:comment>
  <w:comment w:id="71" w:author="Lenovo" w:date="2020-10-13T11:01:00Z" w:initials="B">
    <w:p w14:paraId="30478EE5" w14:textId="557A8330" w:rsidR="003C4035" w:rsidRDefault="003C4035">
      <w:pPr>
        <w:pStyle w:val="CommentText"/>
      </w:pPr>
      <w:r>
        <w:rPr>
          <w:rStyle w:val="CommentReference"/>
        </w:rPr>
        <w:annotationRef/>
      </w:r>
      <w:r w:rsidRPr="003C4035">
        <w:t>We think issue 5 can be left out in the summary due to the fact that it was brought up by Intel late and in the comments to Q4, majority of companies did not address issue 5.</w:t>
      </w:r>
    </w:p>
  </w:comment>
  <w:comment w:id="72" w:author="Lenovo" w:date="2020-10-13T11:01:00Z" w:initials="B">
    <w:p w14:paraId="398A1CB7" w14:textId="21142809" w:rsidR="003C4035" w:rsidRDefault="003C4035">
      <w:pPr>
        <w:pStyle w:val="CommentText"/>
      </w:pPr>
      <w:r>
        <w:rPr>
          <w:rStyle w:val="CommentReference"/>
        </w:rPr>
        <w:annotationRef/>
      </w:r>
      <w:r w:rsidRPr="003C4035">
        <w:t>See comment above.</w:t>
      </w:r>
    </w:p>
  </w:comment>
  <w:comment w:id="73" w:author="Lenovo" w:date="2020-10-13T11:00:00Z" w:initials="B">
    <w:p w14:paraId="49B4D4F0" w14:textId="07F39E81" w:rsidR="003C4035" w:rsidRDefault="003C4035">
      <w:pPr>
        <w:pStyle w:val="CommentText"/>
      </w:pPr>
      <w:r>
        <w:rPr>
          <w:rStyle w:val="CommentReference"/>
        </w:rPr>
        <w:annotationRef/>
      </w:r>
      <w:r>
        <w:t>Better</w:t>
      </w:r>
      <w:r w:rsidRPr="003C4035">
        <w:t xml:space="preserve"> to say “issues 1 to 4”.</w:t>
      </w:r>
    </w:p>
  </w:comment>
  <w:comment w:id="131" w:author="Lenovo" w:date="2020-10-13T11:02:00Z" w:initials="B">
    <w:p w14:paraId="0C9DED2D" w14:textId="608E09B5" w:rsidR="003C4035" w:rsidRDefault="003C4035">
      <w:pPr>
        <w:pStyle w:val="CommentText"/>
      </w:pPr>
      <w:r>
        <w:rPr>
          <w:rStyle w:val="CommentReference"/>
        </w:rPr>
        <w:annotationRef/>
      </w:r>
      <w:r w:rsidRPr="003C4035">
        <w:t>Referring to their comment above, we understand that they think UAC enhancement is requi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615226" w15:done="0"/>
  <w15:commentEx w15:paraId="30478EE5" w15:done="0"/>
  <w15:commentEx w15:paraId="398A1CB7" w15:done="0"/>
  <w15:commentEx w15:paraId="49B4D4F0" w15:done="0"/>
  <w15:commentEx w15:paraId="0C9DED2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615226" w16cid:durableId="233006FD"/>
  <w16cid:commentId w16cid:paraId="30478EE5" w16cid:durableId="23300780"/>
  <w16cid:commentId w16cid:paraId="398A1CB7" w16cid:durableId="2330079D"/>
  <w16cid:commentId w16cid:paraId="49B4D4F0" w16cid:durableId="23300756"/>
  <w16cid:commentId w16cid:paraId="0C9DED2D" w16cid:durableId="233007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F15D2B" w14:textId="77777777" w:rsidR="00515134" w:rsidRDefault="00515134">
      <w:r>
        <w:separator/>
      </w:r>
    </w:p>
  </w:endnote>
  <w:endnote w:type="continuationSeparator" w:id="0">
    <w:p w14:paraId="03F897E3" w14:textId="77777777" w:rsidR="00515134" w:rsidRDefault="005151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STKaiti">
    <w:altName w:val="华文楷体"/>
    <w:charset w:val="86"/>
    <w:family w:val="auto"/>
    <w:pitch w:val="variable"/>
    <w:sig w:usb0="00000287" w:usb1="080F0000" w:usb2="00000010" w:usb3="00000000" w:csb0="0004009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E6447" w14:textId="4AAD60BF" w:rsidR="00A45BC6" w:rsidRDefault="00A45BC6">
    <w:pPr>
      <w:pStyle w:val="Footer"/>
    </w:pPr>
    <w:r>
      <w:rPr>
        <w:noProof/>
        <w:lang w:eastAsia="zh-CN"/>
      </w:rPr>
      <mc:AlternateContent>
        <mc:Choice Requires="wps">
          <w:drawing>
            <wp:anchor distT="0" distB="0" distL="114300" distR="114300" simplePos="0" relativeHeight="251659264" behindDoc="0" locked="0" layoutInCell="0" allowOverlap="1" wp14:anchorId="66E2D54F" wp14:editId="271E3235">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8EF0184" w14:textId="77777777" w:rsidR="00A45BC6" w:rsidRDefault="00A45BC6">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6E2D54F" id="_x0000_t202" coordsize="21600,21600" o:spt="202" path="m,l,21600r21600,l21600,xe">
              <v:stroke joinstyle="miter"/>
              <v:path gradientshapeok="t" o:connecttype="rect"/>
            </v:shapetype>
            <v:shape id="MSIPCM4a9f4c28b1999f4a3d447d3f" o:spid="_x0000_s1955"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8EF0184" w14:textId="77777777" w:rsidR="00A45BC6" w:rsidRDefault="00A45BC6">
                    <w:pPr>
                      <w:rPr>
                        <w:rFonts w:ascii="Calibri" w:hAnsi="Calibri" w:cs="Calibri"/>
                        <w:color w:val="000000"/>
                        <w:sz w:val="14"/>
                      </w:rPr>
                    </w:pPr>
                  </w:p>
                </w:txbxContent>
              </v:textbox>
              <w10:wrap anchorx="page" anchory="page"/>
            </v:shape>
          </w:pict>
        </mc:Fallback>
      </mc:AlternateContent>
    </w:r>
    <w:r>
      <w:fldChar w:fldCharType="begin"/>
    </w:r>
    <w:r>
      <w:rPr>
        <w:rStyle w:val="PageNumber"/>
      </w:rPr>
      <w:instrText xml:space="preserve"> PAGE </w:instrText>
    </w:r>
    <w:r>
      <w:fldChar w:fldCharType="separate"/>
    </w:r>
    <w:r>
      <w:rPr>
        <w:rStyle w:val="PageNumber"/>
        <w:noProof/>
      </w:rPr>
      <w:t>54</w:t>
    </w:r>
    <w:r>
      <w:fldChar w:fldCharType="end"/>
    </w:r>
    <w:r>
      <w:rPr>
        <w:rStyle w:val="PageNumber"/>
      </w:rPr>
      <w:t xml:space="preserve"> / </w:t>
    </w:r>
    <w:r>
      <w:fldChar w:fldCharType="begin"/>
    </w:r>
    <w:r>
      <w:rPr>
        <w:rStyle w:val="PageNumber"/>
      </w:rPr>
      <w:instrText xml:space="preserve"> NUMPAGES </w:instrText>
    </w:r>
    <w:r>
      <w:fldChar w:fldCharType="separate"/>
    </w:r>
    <w:r>
      <w:rPr>
        <w:rStyle w:val="PageNumber"/>
        <w:noProof/>
      </w:rPr>
      <w:t>5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766C6A" w14:textId="77777777" w:rsidR="00515134" w:rsidRDefault="00515134">
      <w:r>
        <w:separator/>
      </w:r>
    </w:p>
  </w:footnote>
  <w:footnote w:type="continuationSeparator" w:id="0">
    <w:p w14:paraId="3F25DDAE" w14:textId="77777777" w:rsidR="00515134" w:rsidRDefault="005151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8224210"/>
    <w:multiLevelType w:val="hybridMultilevel"/>
    <w:tmpl w:val="970E5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F981615"/>
    <w:multiLevelType w:val="hybridMultilevel"/>
    <w:tmpl w:val="AF723E7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0" w15:restartNumberingAfterBreak="0">
    <w:nsid w:val="3A8C3B6D"/>
    <w:multiLevelType w:val="hybridMultilevel"/>
    <w:tmpl w:val="F752B23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BBD0005"/>
    <w:multiLevelType w:val="singleLevel"/>
    <w:tmpl w:val="6BBD0005"/>
    <w:lvl w:ilvl="0">
      <w:start w:val="1"/>
      <w:numFmt w:val="decimal"/>
      <w:suff w:val="space"/>
      <w:lvlText w:val="(%1)"/>
      <w:lvlJc w:val="left"/>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53A7942"/>
    <w:multiLevelType w:val="hybridMultilevel"/>
    <w:tmpl w:val="466C00F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20"/>
  </w:num>
  <w:num w:numId="3">
    <w:abstractNumId w:val="16"/>
  </w:num>
  <w:num w:numId="4">
    <w:abstractNumId w:val="18"/>
  </w:num>
  <w:num w:numId="5">
    <w:abstractNumId w:val="5"/>
  </w:num>
  <w:num w:numId="6">
    <w:abstractNumId w:val="6"/>
  </w:num>
  <w:num w:numId="7">
    <w:abstractNumId w:val="17"/>
  </w:num>
  <w:num w:numId="8">
    <w:abstractNumId w:val="14"/>
  </w:num>
  <w:num w:numId="9">
    <w:abstractNumId w:val="0"/>
  </w:num>
  <w:num w:numId="10">
    <w:abstractNumId w:val="4"/>
  </w:num>
  <w:num w:numId="11">
    <w:abstractNumId w:val="23"/>
  </w:num>
  <w:num w:numId="12">
    <w:abstractNumId w:val="7"/>
  </w:num>
  <w:num w:numId="13">
    <w:abstractNumId w:val="3"/>
  </w:num>
  <w:num w:numId="14">
    <w:abstractNumId w:val="21"/>
  </w:num>
  <w:num w:numId="15">
    <w:abstractNumId w:val="12"/>
  </w:num>
  <w:num w:numId="16">
    <w:abstractNumId w:val="15"/>
  </w:num>
  <w:num w:numId="17">
    <w:abstractNumId w:val="13"/>
  </w:num>
  <w:num w:numId="18">
    <w:abstractNumId w:val="24"/>
  </w:num>
  <w:num w:numId="19">
    <w:abstractNumId w:val="19"/>
  </w:num>
  <w:num w:numId="20">
    <w:abstractNumId w:val="2"/>
  </w:num>
  <w:num w:numId="21">
    <w:abstractNumId w:val="9"/>
  </w:num>
  <w:num w:numId="22">
    <w:abstractNumId w:val="8"/>
  </w:num>
  <w:num w:numId="23">
    <w:abstractNumId w:val="22"/>
  </w:num>
  <w:num w:numId="24">
    <w:abstractNumId w:val="10"/>
  </w:num>
  <w:num w:numId="2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49F7"/>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B46"/>
    <w:rsid w:val="000B5E32"/>
    <w:rsid w:val="000B6328"/>
    <w:rsid w:val="000B65A6"/>
    <w:rsid w:val="000B6A50"/>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0A5"/>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A7264"/>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086"/>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63C4"/>
    <w:rsid w:val="00207244"/>
    <w:rsid w:val="00207D8B"/>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080"/>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9E"/>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EE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035"/>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0E"/>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467"/>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3BA"/>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134"/>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5B7"/>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70B"/>
    <w:rsid w:val="006253ED"/>
    <w:rsid w:val="00626115"/>
    <w:rsid w:val="006263EC"/>
    <w:rsid w:val="006269E9"/>
    <w:rsid w:val="00626C9B"/>
    <w:rsid w:val="0062748A"/>
    <w:rsid w:val="00627603"/>
    <w:rsid w:val="00627D06"/>
    <w:rsid w:val="0063038E"/>
    <w:rsid w:val="00630A15"/>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7ED"/>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1D77"/>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59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871"/>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D0E"/>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6AD"/>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BEE"/>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01"/>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D47"/>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50C"/>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A9E"/>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A1F"/>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BC6"/>
    <w:rsid w:val="00A45F43"/>
    <w:rsid w:val="00A4613F"/>
    <w:rsid w:val="00A462B8"/>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1AEE"/>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88"/>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0C57"/>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E1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2379"/>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2AF4"/>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1DE2"/>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D26"/>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77E"/>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163"/>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9E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1B2"/>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FF62432"/>
  <w15:docId w15:val="{EFF64CBB-C265-4B46-8F96-FE3FBD678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6A88"/>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9120AA"/>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9120AA"/>
    <w:pPr>
      <w:pBdr>
        <w:top w:val="none" w:sz="0" w:space="0" w:color="auto"/>
      </w:pBdr>
      <w:spacing w:before="180"/>
      <w:outlineLvl w:val="1"/>
    </w:pPr>
    <w:rPr>
      <w:sz w:val="32"/>
    </w:rPr>
  </w:style>
  <w:style w:type="paragraph" w:styleId="Heading3">
    <w:name w:val="heading 3"/>
    <w:basedOn w:val="Heading2"/>
    <w:next w:val="Normal"/>
    <w:link w:val="Heading3Char"/>
    <w:qFormat/>
    <w:rsid w:val="009120AA"/>
    <w:pPr>
      <w:spacing w:before="120"/>
      <w:outlineLvl w:val="2"/>
    </w:pPr>
    <w:rPr>
      <w:sz w:val="28"/>
    </w:rPr>
  </w:style>
  <w:style w:type="paragraph" w:styleId="Heading4">
    <w:name w:val="heading 4"/>
    <w:basedOn w:val="Heading3"/>
    <w:next w:val="Normal"/>
    <w:link w:val="Heading4Char"/>
    <w:qFormat/>
    <w:rsid w:val="009120AA"/>
    <w:pPr>
      <w:ind w:left="1418" w:hanging="1418"/>
      <w:outlineLvl w:val="3"/>
    </w:pPr>
    <w:rPr>
      <w:sz w:val="24"/>
    </w:rPr>
  </w:style>
  <w:style w:type="paragraph" w:styleId="Heading5">
    <w:name w:val="heading 5"/>
    <w:basedOn w:val="Heading4"/>
    <w:next w:val="Normal"/>
    <w:link w:val="Heading5Char"/>
    <w:qFormat/>
    <w:rsid w:val="009120AA"/>
    <w:pPr>
      <w:ind w:left="1701" w:hanging="1701"/>
      <w:outlineLvl w:val="4"/>
    </w:pPr>
    <w:rPr>
      <w:sz w:val="22"/>
    </w:rPr>
  </w:style>
  <w:style w:type="paragraph" w:styleId="Heading6">
    <w:name w:val="heading 6"/>
    <w:basedOn w:val="Normal"/>
    <w:next w:val="Normal"/>
    <w:link w:val="Heading6Char"/>
    <w:qFormat/>
    <w:rsid w:val="009120AA"/>
    <w:pPr>
      <w:keepNext/>
      <w:keepLines/>
      <w:spacing w:before="120"/>
      <w:ind w:left="1985" w:hanging="1985"/>
      <w:outlineLvl w:val="5"/>
    </w:pPr>
    <w:rPr>
      <w:rFonts w:ascii="Arial" w:eastAsia="DengXian"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BD6A8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D6A88"/>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Heading4Char">
    <w:name w:val="Heading 4 Char"/>
    <w:basedOn w:val="DefaultParagraphFont"/>
    <w:link w:val="Heading4"/>
    <w:locked/>
    <w:rsid w:val="009120AA"/>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rsid w:val="009120AA"/>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SimSun" w:hAnsi="Calibri" w:cs="SimSun"/>
      <w:sz w:val="21"/>
      <w:szCs w:val="21"/>
    </w:rPr>
  </w:style>
  <w:style w:type="paragraph" w:customStyle="1" w:styleId="1">
    <w:name w:val="列出段落1"/>
    <w:basedOn w:val="Normal"/>
    <w:link w:val="Char"/>
    <w:uiPriority w:val="34"/>
    <w:qFormat/>
    <w:pPr>
      <w:ind w:firstLine="420"/>
    </w:pPr>
    <w:rPr>
      <w:rFonts w:ascii="Calibri" w:eastAsia="SimSun" w:hAnsi="Calibri" w:cs="SimSun"/>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Normal"/>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Normal"/>
    <w:uiPriority w:val="99"/>
    <w:qFormat/>
    <w:pPr>
      <w:spacing w:before="100" w:beforeAutospacing="1" w:after="100" w:afterAutospacing="1" w:line="254" w:lineRule="auto"/>
    </w:pPr>
    <w:rPr>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Heading1Char">
    <w:name w:val="Heading 1 Char"/>
    <w:basedOn w:val="DefaultParagraphFont"/>
    <w:link w:val="Heading1"/>
    <w:rsid w:val="009120AA"/>
    <w:rPr>
      <w:rFonts w:ascii="Arial" w:hAnsi="Arial"/>
      <w:sz w:val="36"/>
      <w:lang w:val="en-GB" w:eastAsia="en-US"/>
    </w:rPr>
  </w:style>
  <w:style w:type="character" w:customStyle="1" w:styleId="Heading2Char">
    <w:name w:val="Heading 2 Char"/>
    <w:basedOn w:val="DefaultParagraphFont"/>
    <w:link w:val="Heading2"/>
    <w:rsid w:val="009120AA"/>
    <w:rPr>
      <w:rFonts w:ascii="Arial" w:hAnsi="Arial"/>
      <w:sz w:val="32"/>
      <w:lang w:val="en-GB" w:eastAsia="en-US"/>
    </w:rPr>
  </w:style>
  <w:style w:type="character" w:customStyle="1" w:styleId="Heading5Char">
    <w:name w:val="Heading 5 Char"/>
    <w:basedOn w:val="DefaultParagraphFont"/>
    <w:link w:val="Heading5"/>
    <w:rsid w:val="009120AA"/>
    <w:rPr>
      <w:rFonts w:ascii="Arial" w:hAnsi="Arial"/>
      <w:sz w:val="22"/>
      <w:lang w:val="en-GB" w:eastAsia="en-US"/>
    </w:rPr>
  </w:style>
  <w:style w:type="character" w:customStyle="1" w:styleId="Heading6Char">
    <w:name w:val="Heading 6 Char"/>
    <w:basedOn w:val="DefaultParagraphFont"/>
    <w:link w:val="Heading6"/>
    <w:rsid w:val="009120AA"/>
    <w:rPr>
      <w:rFonts w:ascii="Arial" w:hAnsi="Arial"/>
      <w:lang w:val="en-GB" w:eastAsia="en-US"/>
    </w:rPr>
  </w:style>
  <w:style w:type="paragraph" w:styleId="ListParagraph">
    <w:name w:val="List Paragraph"/>
    <w:basedOn w:val="Normal"/>
    <w:uiPriority w:val="34"/>
    <w:qFormat/>
    <w:pPr>
      <w:ind w:left="720"/>
      <w:contextualSpacing/>
    </w:pPr>
  </w:style>
  <w:style w:type="table" w:customStyle="1" w:styleId="10">
    <w:name w:val="网格型1"/>
    <w:basedOn w:val="TableNormal"/>
    <w:next w:val="TableGrid"/>
    <w:uiPriority w:val="39"/>
    <w:rsid w:val="00FE3227"/>
    <w:rPr>
      <w:rFonts w:ascii="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1630817">
      <w:bodyDiv w:val="1"/>
      <w:marLeft w:val="0"/>
      <w:marRight w:val="0"/>
      <w:marTop w:val="0"/>
      <w:marBottom w:val="0"/>
      <w:divBdr>
        <w:top w:val="none" w:sz="0" w:space="0" w:color="auto"/>
        <w:left w:val="none" w:sz="0" w:space="0" w:color="auto"/>
        <w:bottom w:val="none" w:sz="0" w:space="0" w:color="auto"/>
        <w:right w:val="none" w:sz="0" w:space="0" w:color="auto"/>
      </w:divBdr>
    </w:div>
    <w:div w:id="884954067">
      <w:bodyDiv w:val="1"/>
      <w:marLeft w:val="0"/>
      <w:marRight w:val="0"/>
      <w:marTop w:val="0"/>
      <w:marBottom w:val="0"/>
      <w:divBdr>
        <w:top w:val="none" w:sz="0" w:space="0" w:color="auto"/>
        <w:left w:val="none" w:sz="0" w:space="0" w:color="auto"/>
        <w:bottom w:val="none" w:sz="0" w:space="0" w:color="auto"/>
        <w:right w:val="none" w:sz="0" w:space="0" w:color="auto"/>
      </w:divBdr>
    </w:div>
    <w:div w:id="1014303135">
      <w:bodyDiv w:val="1"/>
      <w:marLeft w:val="0"/>
      <w:marRight w:val="0"/>
      <w:marTop w:val="0"/>
      <w:marBottom w:val="0"/>
      <w:divBdr>
        <w:top w:val="none" w:sz="0" w:space="0" w:color="auto"/>
        <w:left w:val="none" w:sz="0" w:space="0" w:color="auto"/>
        <w:bottom w:val="none" w:sz="0" w:space="0" w:color="auto"/>
        <w:right w:val="none" w:sz="0" w:space="0" w:color="auto"/>
      </w:divBdr>
    </w:div>
    <w:div w:id="1199201821">
      <w:bodyDiv w:val="1"/>
      <w:marLeft w:val="0"/>
      <w:marRight w:val="0"/>
      <w:marTop w:val="0"/>
      <w:marBottom w:val="0"/>
      <w:divBdr>
        <w:top w:val="none" w:sz="0" w:space="0" w:color="auto"/>
        <w:left w:val="none" w:sz="0" w:space="0" w:color="auto"/>
        <w:bottom w:val="none" w:sz="0" w:space="0" w:color="auto"/>
        <w:right w:val="none" w:sz="0" w:space="0" w:color="auto"/>
      </w:divBdr>
    </w:div>
    <w:div w:id="14305445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8.emf"/><Relationship Id="rId21" Type="http://schemas.openxmlformats.org/officeDocument/2006/relationships/image" Target="media/image10.emf"/><Relationship Id="rId63" Type="http://schemas.openxmlformats.org/officeDocument/2006/relationships/image" Target="media/image52.emf"/><Relationship Id="rId159" Type="http://schemas.openxmlformats.org/officeDocument/2006/relationships/image" Target="media/image148.emf"/><Relationship Id="rId324" Type="http://schemas.openxmlformats.org/officeDocument/2006/relationships/package" Target="embeddings/Microsoft_Visio_Drawing4.vsdx"/><Relationship Id="rId170" Type="http://schemas.openxmlformats.org/officeDocument/2006/relationships/image" Target="media/image159.emf"/><Relationship Id="rId226" Type="http://schemas.openxmlformats.org/officeDocument/2006/relationships/image" Target="media/image215.emf"/><Relationship Id="rId268" Type="http://schemas.openxmlformats.org/officeDocument/2006/relationships/image" Target="media/image257.emf"/><Relationship Id="rId32" Type="http://schemas.openxmlformats.org/officeDocument/2006/relationships/image" Target="media/image21.emf"/><Relationship Id="rId74" Type="http://schemas.openxmlformats.org/officeDocument/2006/relationships/image" Target="media/image63.emf"/><Relationship Id="rId128" Type="http://schemas.openxmlformats.org/officeDocument/2006/relationships/image" Target="media/image117.emf"/><Relationship Id="rId5" Type="http://schemas.openxmlformats.org/officeDocument/2006/relationships/customXml" Target="../customXml/item5.xml"/><Relationship Id="rId181" Type="http://schemas.openxmlformats.org/officeDocument/2006/relationships/image" Target="media/image170.emf"/><Relationship Id="rId237" Type="http://schemas.openxmlformats.org/officeDocument/2006/relationships/image" Target="media/image226.emf"/><Relationship Id="rId279" Type="http://schemas.openxmlformats.org/officeDocument/2006/relationships/image" Target="media/image268.emf"/><Relationship Id="rId43" Type="http://schemas.openxmlformats.org/officeDocument/2006/relationships/image" Target="media/image32.emf"/><Relationship Id="rId139" Type="http://schemas.openxmlformats.org/officeDocument/2006/relationships/image" Target="media/image128.emf"/><Relationship Id="rId290" Type="http://schemas.openxmlformats.org/officeDocument/2006/relationships/image" Target="media/image279.emf"/><Relationship Id="rId304" Type="http://schemas.openxmlformats.org/officeDocument/2006/relationships/image" Target="media/image293.emf"/><Relationship Id="rId85" Type="http://schemas.openxmlformats.org/officeDocument/2006/relationships/image" Target="media/image74.emf"/><Relationship Id="rId150" Type="http://schemas.openxmlformats.org/officeDocument/2006/relationships/image" Target="media/image139.emf"/><Relationship Id="rId192" Type="http://schemas.openxmlformats.org/officeDocument/2006/relationships/image" Target="media/image181.emf"/><Relationship Id="rId206" Type="http://schemas.openxmlformats.org/officeDocument/2006/relationships/image" Target="media/image195.emf"/><Relationship Id="rId248" Type="http://schemas.openxmlformats.org/officeDocument/2006/relationships/image" Target="media/image237.emf"/><Relationship Id="rId12" Type="http://schemas.openxmlformats.org/officeDocument/2006/relationships/image" Target="media/image1.emf"/><Relationship Id="rId108" Type="http://schemas.openxmlformats.org/officeDocument/2006/relationships/image" Target="media/image97.emf"/><Relationship Id="rId315" Type="http://schemas.openxmlformats.org/officeDocument/2006/relationships/package" Target="embeddings/Microsoft_Visio_Drawing1.vsdx"/><Relationship Id="rId54" Type="http://schemas.openxmlformats.org/officeDocument/2006/relationships/image" Target="media/image43.emf"/><Relationship Id="rId96" Type="http://schemas.openxmlformats.org/officeDocument/2006/relationships/image" Target="media/image85.emf"/><Relationship Id="rId161" Type="http://schemas.openxmlformats.org/officeDocument/2006/relationships/image" Target="media/image150.emf"/><Relationship Id="rId217" Type="http://schemas.openxmlformats.org/officeDocument/2006/relationships/image" Target="media/image206.emf"/><Relationship Id="rId259" Type="http://schemas.openxmlformats.org/officeDocument/2006/relationships/image" Target="media/image248.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9.emf"/><Relationship Id="rId326" Type="http://schemas.openxmlformats.org/officeDocument/2006/relationships/hyperlink" Target="mailto:Manook.soghomonian@vodafone.com" TargetMode="External"/><Relationship Id="rId65" Type="http://schemas.openxmlformats.org/officeDocument/2006/relationships/image" Target="media/image54.emf"/><Relationship Id="rId130" Type="http://schemas.openxmlformats.org/officeDocument/2006/relationships/image" Target="media/image119.emf"/><Relationship Id="rId172" Type="http://schemas.openxmlformats.org/officeDocument/2006/relationships/image" Target="media/image161.emf"/><Relationship Id="rId228" Type="http://schemas.openxmlformats.org/officeDocument/2006/relationships/image" Target="media/image217.emf"/><Relationship Id="rId281" Type="http://schemas.openxmlformats.org/officeDocument/2006/relationships/image" Target="media/image270.emf"/><Relationship Id="rId34" Type="http://schemas.openxmlformats.org/officeDocument/2006/relationships/image" Target="media/image23.emf"/><Relationship Id="rId76" Type="http://schemas.openxmlformats.org/officeDocument/2006/relationships/image" Target="media/image65.emf"/><Relationship Id="rId141" Type="http://schemas.openxmlformats.org/officeDocument/2006/relationships/image" Target="media/image130.emf"/><Relationship Id="rId7" Type="http://schemas.openxmlformats.org/officeDocument/2006/relationships/styles" Target="styles.xml"/><Relationship Id="rId183" Type="http://schemas.openxmlformats.org/officeDocument/2006/relationships/image" Target="media/image172.emf"/><Relationship Id="rId239" Type="http://schemas.openxmlformats.org/officeDocument/2006/relationships/image" Target="media/image228.emf"/><Relationship Id="rId250" Type="http://schemas.openxmlformats.org/officeDocument/2006/relationships/image" Target="media/image239.emf"/><Relationship Id="rId271" Type="http://schemas.openxmlformats.org/officeDocument/2006/relationships/image" Target="media/image260.emf"/><Relationship Id="rId292" Type="http://schemas.openxmlformats.org/officeDocument/2006/relationships/image" Target="media/image281.emf"/><Relationship Id="rId306" Type="http://schemas.openxmlformats.org/officeDocument/2006/relationships/image" Target="media/image295.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openxmlformats.org/officeDocument/2006/relationships/footer" Target="footer1.xml"/><Relationship Id="rId152" Type="http://schemas.openxmlformats.org/officeDocument/2006/relationships/image" Target="media/image141.emf"/><Relationship Id="rId173" Type="http://schemas.openxmlformats.org/officeDocument/2006/relationships/image" Target="media/image162.emf"/><Relationship Id="rId194" Type="http://schemas.openxmlformats.org/officeDocument/2006/relationships/image" Target="media/image183.emf"/><Relationship Id="rId208" Type="http://schemas.openxmlformats.org/officeDocument/2006/relationships/image" Target="media/image197.emf"/><Relationship Id="rId229" Type="http://schemas.openxmlformats.org/officeDocument/2006/relationships/image" Target="media/image218.emf"/><Relationship Id="rId240" Type="http://schemas.openxmlformats.org/officeDocument/2006/relationships/image" Target="media/image229.emf"/><Relationship Id="rId261" Type="http://schemas.openxmlformats.org/officeDocument/2006/relationships/image" Target="media/image250.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71.emf"/><Relationship Id="rId317" Type="http://schemas.openxmlformats.org/officeDocument/2006/relationships/comments" Target="comments.xml"/><Relationship Id="rId8" Type="http://schemas.openxmlformats.org/officeDocument/2006/relationships/settings" Target="settings.xml"/><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3.emf"/><Relationship Id="rId219" Type="http://schemas.openxmlformats.org/officeDocument/2006/relationships/image" Target="media/image208.emf"/><Relationship Id="rId230" Type="http://schemas.openxmlformats.org/officeDocument/2006/relationships/image" Target="media/image219.emf"/><Relationship Id="rId251" Type="http://schemas.openxmlformats.org/officeDocument/2006/relationships/image" Target="media/image240.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272" Type="http://schemas.openxmlformats.org/officeDocument/2006/relationships/image" Target="media/image261.emf"/><Relationship Id="rId293" Type="http://schemas.openxmlformats.org/officeDocument/2006/relationships/image" Target="media/image282.emf"/><Relationship Id="rId307" Type="http://schemas.openxmlformats.org/officeDocument/2006/relationships/image" Target="media/image296.emf"/><Relationship Id="rId328" Type="http://schemas.openxmlformats.org/officeDocument/2006/relationships/fontTable" Target="fontTable.xml"/><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3.emf"/><Relationship Id="rId195" Type="http://schemas.openxmlformats.org/officeDocument/2006/relationships/image" Target="media/image184.emf"/><Relationship Id="rId209" Type="http://schemas.openxmlformats.org/officeDocument/2006/relationships/image" Target="media/image198.emf"/><Relationship Id="rId220" Type="http://schemas.openxmlformats.org/officeDocument/2006/relationships/image" Target="media/image209.emf"/><Relationship Id="rId241" Type="http://schemas.openxmlformats.org/officeDocument/2006/relationships/image" Target="media/image230.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262" Type="http://schemas.openxmlformats.org/officeDocument/2006/relationships/image" Target="media/image251.emf"/><Relationship Id="rId283" Type="http://schemas.openxmlformats.org/officeDocument/2006/relationships/image" Target="media/image272.emf"/><Relationship Id="rId318" Type="http://schemas.microsoft.com/office/2011/relationships/commentsExtended" Target="commentsExtended.xml"/><Relationship Id="rId78" Type="http://schemas.openxmlformats.org/officeDocument/2006/relationships/image" Target="media/image67.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64" Type="http://schemas.openxmlformats.org/officeDocument/2006/relationships/image" Target="media/image153.emf"/><Relationship Id="rId185" Type="http://schemas.openxmlformats.org/officeDocument/2006/relationships/image" Target="media/image174.emf"/><Relationship Id="rId9" Type="http://schemas.openxmlformats.org/officeDocument/2006/relationships/webSettings" Target="webSettings.xml"/><Relationship Id="rId210" Type="http://schemas.openxmlformats.org/officeDocument/2006/relationships/image" Target="media/image199.emf"/><Relationship Id="rId26" Type="http://schemas.openxmlformats.org/officeDocument/2006/relationships/image" Target="media/image15.emf"/><Relationship Id="rId231" Type="http://schemas.openxmlformats.org/officeDocument/2006/relationships/image" Target="media/image220.emf"/><Relationship Id="rId252" Type="http://schemas.openxmlformats.org/officeDocument/2006/relationships/image" Target="media/image241.emf"/><Relationship Id="rId273" Type="http://schemas.openxmlformats.org/officeDocument/2006/relationships/image" Target="media/image262.emf"/><Relationship Id="rId294" Type="http://schemas.openxmlformats.org/officeDocument/2006/relationships/image" Target="media/image283.emf"/><Relationship Id="rId308" Type="http://schemas.openxmlformats.org/officeDocument/2006/relationships/image" Target="media/image297.emf"/><Relationship Id="rId329" Type="http://schemas.microsoft.com/office/2011/relationships/people" Target="people.xml"/><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4.emf"/><Relationship Id="rId196" Type="http://schemas.openxmlformats.org/officeDocument/2006/relationships/image" Target="media/image185.emf"/><Relationship Id="rId200" Type="http://schemas.openxmlformats.org/officeDocument/2006/relationships/image" Target="media/image189.emf"/><Relationship Id="rId16" Type="http://schemas.openxmlformats.org/officeDocument/2006/relationships/image" Target="media/image5.emf"/><Relationship Id="rId221" Type="http://schemas.openxmlformats.org/officeDocument/2006/relationships/image" Target="media/image210.emf"/><Relationship Id="rId242" Type="http://schemas.openxmlformats.org/officeDocument/2006/relationships/image" Target="media/image231.emf"/><Relationship Id="rId263" Type="http://schemas.openxmlformats.org/officeDocument/2006/relationships/image" Target="media/image252.emf"/><Relationship Id="rId284" Type="http://schemas.openxmlformats.org/officeDocument/2006/relationships/image" Target="media/image273.emf"/><Relationship Id="rId319" Type="http://schemas.microsoft.com/office/2016/09/relationships/commentsIds" Target="commentsIds.xml"/><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330" Type="http://schemas.openxmlformats.org/officeDocument/2006/relationships/theme" Target="theme/theme1.xml"/><Relationship Id="rId90" Type="http://schemas.openxmlformats.org/officeDocument/2006/relationships/image" Target="media/image79.emf"/><Relationship Id="rId165" Type="http://schemas.openxmlformats.org/officeDocument/2006/relationships/image" Target="media/image154.emf"/><Relationship Id="rId186" Type="http://schemas.openxmlformats.org/officeDocument/2006/relationships/image" Target="media/image175.emf"/><Relationship Id="rId211" Type="http://schemas.openxmlformats.org/officeDocument/2006/relationships/image" Target="media/image200.emf"/><Relationship Id="rId232" Type="http://schemas.openxmlformats.org/officeDocument/2006/relationships/image" Target="media/image221.emf"/><Relationship Id="rId253" Type="http://schemas.openxmlformats.org/officeDocument/2006/relationships/image" Target="media/image242.emf"/><Relationship Id="rId274" Type="http://schemas.openxmlformats.org/officeDocument/2006/relationships/image" Target="media/image263.emf"/><Relationship Id="rId295" Type="http://schemas.openxmlformats.org/officeDocument/2006/relationships/image" Target="media/image284.emf"/><Relationship Id="rId309" Type="http://schemas.openxmlformats.org/officeDocument/2006/relationships/image" Target="media/image298.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image" Target="media/image304.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5.emf"/><Relationship Id="rId197" Type="http://schemas.openxmlformats.org/officeDocument/2006/relationships/image" Target="media/image186.emf"/><Relationship Id="rId201" Type="http://schemas.openxmlformats.org/officeDocument/2006/relationships/image" Target="media/image190.emf"/><Relationship Id="rId222" Type="http://schemas.openxmlformats.org/officeDocument/2006/relationships/image" Target="media/image211.emf"/><Relationship Id="rId243" Type="http://schemas.openxmlformats.org/officeDocument/2006/relationships/image" Target="media/image232.emf"/><Relationship Id="rId264" Type="http://schemas.openxmlformats.org/officeDocument/2006/relationships/image" Target="media/image253.emf"/><Relationship Id="rId285" Type="http://schemas.openxmlformats.org/officeDocument/2006/relationships/image" Target="media/image27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9.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image" Target="media/image155.emf"/><Relationship Id="rId187" Type="http://schemas.openxmlformats.org/officeDocument/2006/relationships/image" Target="media/image176.emf"/><Relationship Id="rId1" Type="http://schemas.openxmlformats.org/officeDocument/2006/relationships/customXml" Target="../customXml/item1.xml"/><Relationship Id="rId212" Type="http://schemas.openxmlformats.org/officeDocument/2006/relationships/image" Target="media/image201.emf"/><Relationship Id="rId233" Type="http://schemas.openxmlformats.org/officeDocument/2006/relationships/image" Target="media/image222.emf"/><Relationship Id="rId254" Type="http://schemas.openxmlformats.org/officeDocument/2006/relationships/image" Target="media/image243.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4.emf"/><Relationship Id="rId296" Type="http://schemas.openxmlformats.org/officeDocument/2006/relationships/image" Target="media/image285.emf"/><Relationship Id="rId300" Type="http://schemas.openxmlformats.org/officeDocument/2006/relationships/image" Target="media/image289.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6.emf"/><Relationship Id="rId198" Type="http://schemas.openxmlformats.org/officeDocument/2006/relationships/image" Target="media/image187.emf"/><Relationship Id="rId321" Type="http://schemas.openxmlformats.org/officeDocument/2006/relationships/package" Target="embeddings/Microsoft_Visio_Drawing2.vsdx"/><Relationship Id="rId202" Type="http://schemas.openxmlformats.org/officeDocument/2006/relationships/image" Target="media/image191.emf"/><Relationship Id="rId223" Type="http://schemas.openxmlformats.org/officeDocument/2006/relationships/image" Target="media/image212.emf"/><Relationship Id="rId244" Type="http://schemas.openxmlformats.org/officeDocument/2006/relationships/image" Target="media/image233.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4.emf"/><Relationship Id="rId286" Type="http://schemas.openxmlformats.org/officeDocument/2006/relationships/image" Target="media/image275.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6.emf"/><Relationship Id="rId188" Type="http://schemas.openxmlformats.org/officeDocument/2006/relationships/image" Target="media/image177.emf"/><Relationship Id="rId311" Type="http://schemas.openxmlformats.org/officeDocument/2006/relationships/image" Target="media/image300.emf"/><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2.emf"/><Relationship Id="rId234" Type="http://schemas.openxmlformats.org/officeDocument/2006/relationships/image" Target="media/image223.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4.emf"/><Relationship Id="rId276" Type="http://schemas.openxmlformats.org/officeDocument/2006/relationships/image" Target="media/image265.emf"/><Relationship Id="rId297" Type="http://schemas.openxmlformats.org/officeDocument/2006/relationships/image" Target="media/image286.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7.emf"/><Relationship Id="rId301" Type="http://schemas.openxmlformats.org/officeDocument/2006/relationships/image" Target="media/image290.emf"/><Relationship Id="rId322" Type="http://schemas.openxmlformats.org/officeDocument/2006/relationships/image" Target="media/image305.emf"/><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8.emf"/><Relationship Id="rId203" Type="http://schemas.openxmlformats.org/officeDocument/2006/relationships/image" Target="media/image192.emf"/><Relationship Id="rId19" Type="http://schemas.openxmlformats.org/officeDocument/2006/relationships/image" Target="media/image8.emf"/><Relationship Id="rId224" Type="http://schemas.openxmlformats.org/officeDocument/2006/relationships/image" Target="media/image213.emf"/><Relationship Id="rId245" Type="http://schemas.openxmlformats.org/officeDocument/2006/relationships/image" Target="media/image234.emf"/><Relationship Id="rId266" Type="http://schemas.openxmlformats.org/officeDocument/2006/relationships/image" Target="media/image255.emf"/><Relationship Id="rId287" Type="http://schemas.openxmlformats.org/officeDocument/2006/relationships/image" Target="media/image276.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7.emf"/><Relationship Id="rId312" Type="http://schemas.openxmlformats.org/officeDocument/2006/relationships/image" Target="media/image301.emf"/><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189" Type="http://schemas.openxmlformats.org/officeDocument/2006/relationships/image" Target="media/image178.emf"/><Relationship Id="rId3" Type="http://schemas.openxmlformats.org/officeDocument/2006/relationships/customXml" Target="../customXml/item3.xml"/><Relationship Id="rId214" Type="http://schemas.openxmlformats.org/officeDocument/2006/relationships/image" Target="media/image203.emf"/><Relationship Id="rId235" Type="http://schemas.openxmlformats.org/officeDocument/2006/relationships/image" Target="media/image224.emf"/><Relationship Id="rId256" Type="http://schemas.openxmlformats.org/officeDocument/2006/relationships/image" Target="media/image245.emf"/><Relationship Id="rId277" Type="http://schemas.openxmlformats.org/officeDocument/2006/relationships/image" Target="media/image266.emf"/><Relationship Id="rId298" Type="http://schemas.openxmlformats.org/officeDocument/2006/relationships/image" Target="media/image287.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302" Type="http://schemas.openxmlformats.org/officeDocument/2006/relationships/image" Target="media/image291.emf"/><Relationship Id="rId323" Type="http://schemas.openxmlformats.org/officeDocument/2006/relationships/package" Target="embeddings/Microsoft_Visio_Drawing3.vsdx"/><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179" Type="http://schemas.openxmlformats.org/officeDocument/2006/relationships/image" Target="media/image168.emf"/><Relationship Id="rId190" Type="http://schemas.openxmlformats.org/officeDocument/2006/relationships/image" Target="media/image179.emf"/><Relationship Id="rId204" Type="http://schemas.openxmlformats.org/officeDocument/2006/relationships/image" Target="media/image193.emf"/><Relationship Id="rId225" Type="http://schemas.openxmlformats.org/officeDocument/2006/relationships/image" Target="media/image214.emf"/><Relationship Id="rId246" Type="http://schemas.openxmlformats.org/officeDocument/2006/relationships/image" Target="media/image235.emf"/><Relationship Id="rId267" Type="http://schemas.openxmlformats.org/officeDocument/2006/relationships/image" Target="media/image256.emf"/><Relationship Id="rId288" Type="http://schemas.openxmlformats.org/officeDocument/2006/relationships/image" Target="media/image277.emf"/><Relationship Id="rId106" Type="http://schemas.openxmlformats.org/officeDocument/2006/relationships/image" Target="media/image95.emf"/><Relationship Id="rId127" Type="http://schemas.openxmlformats.org/officeDocument/2006/relationships/image" Target="media/image116.emf"/><Relationship Id="rId313" Type="http://schemas.openxmlformats.org/officeDocument/2006/relationships/package" Target="embeddings/Microsoft_Visio_Drawing.vsdx"/><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94" Type="http://schemas.openxmlformats.org/officeDocument/2006/relationships/image" Target="media/image83.emf"/><Relationship Id="rId148" Type="http://schemas.openxmlformats.org/officeDocument/2006/relationships/image" Target="media/image137.emf"/><Relationship Id="rId169" Type="http://schemas.openxmlformats.org/officeDocument/2006/relationships/image" Target="media/image158.emf"/><Relationship Id="rId4" Type="http://schemas.openxmlformats.org/officeDocument/2006/relationships/customXml" Target="../customXml/item4.xml"/><Relationship Id="rId180" Type="http://schemas.openxmlformats.org/officeDocument/2006/relationships/image" Target="media/image169.emf"/><Relationship Id="rId215" Type="http://schemas.openxmlformats.org/officeDocument/2006/relationships/image" Target="media/image204.emf"/><Relationship Id="rId236" Type="http://schemas.openxmlformats.org/officeDocument/2006/relationships/image" Target="media/image225.emf"/><Relationship Id="rId257" Type="http://schemas.openxmlformats.org/officeDocument/2006/relationships/image" Target="media/image246.emf"/><Relationship Id="rId278" Type="http://schemas.openxmlformats.org/officeDocument/2006/relationships/image" Target="media/image267.emf"/><Relationship Id="rId303" Type="http://schemas.openxmlformats.org/officeDocument/2006/relationships/image" Target="media/image292.emf"/><Relationship Id="rId42" Type="http://schemas.openxmlformats.org/officeDocument/2006/relationships/image" Target="media/image31.emf"/><Relationship Id="rId84" Type="http://schemas.openxmlformats.org/officeDocument/2006/relationships/image" Target="media/image73.emf"/><Relationship Id="rId138" Type="http://schemas.openxmlformats.org/officeDocument/2006/relationships/image" Target="media/image127.emf"/><Relationship Id="rId191" Type="http://schemas.openxmlformats.org/officeDocument/2006/relationships/image" Target="media/image180.emf"/><Relationship Id="rId205" Type="http://schemas.openxmlformats.org/officeDocument/2006/relationships/image" Target="media/image194.emf"/><Relationship Id="rId247" Type="http://schemas.openxmlformats.org/officeDocument/2006/relationships/image" Target="media/image236.emf"/><Relationship Id="rId107" Type="http://schemas.openxmlformats.org/officeDocument/2006/relationships/image" Target="media/image96.emf"/><Relationship Id="rId289" Type="http://schemas.openxmlformats.org/officeDocument/2006/relationships/image" Target="media/image278.emf"/><Relationship Id="rId11" Type="http://schemas.openxmlformats.org/officeDocument/2006/relationships/endnotes" Target="endnotes.xml"/><Relationship Id="rId53" Type="http://schemas.openxmlformats.org/officeDocument/2006/relationships/image" Target="media/image42.emf"/><Relationship Id="rId149" Type="http://schemas.openxmlformats.org/officeDocument/2006/relationships/image" Target="media/image138.emf"/><Relationship Id="rId314" Type="http://schemas.openxmlformats.org/officeDocument/2006/relationships/image" Target="media/image302.emf"/><Relationship Id="rId95" Type="http://schemas.openxmlformats.org/officeDocument/2006/relationships/image" Target="media/image84.emf"/><Relationship Id="rId160" Type="http://schemas.openxmlformats.org/officeDocument/2006/relationships/image" Target="media/image149.emf"/><Relationship Id="rId216" Type="http://schemas.openxmlformats.org/officeDocument/2006/relationships/image" Target="media/image205.emf"/><Relationship Id="rId258" Type="http://schemas.openxmlformats.org/officeDocument/2006/relationships/image" Target="media/image247.emf"/><Relationship Id="rId22" Type="http://schemas.openxmlformats.org/officeDocument/2006/relationships/image" Target="media/image11.emf"/><Relationship Id="rId64" Type="http://schemas.openxmlformats.org/officeDocument/2006/relationships/image" Target="media/image53.emf"/><Relationship Id="rId118" Type="http://schemas.openxmlformats.org/officeDocument/2006/relationships/image" Target="media/image107.emf"/><Relationship Id="rId325" Type="http://schemas.openxmlformats.org/officeDocument/2006/relationships/package" Target="embeddings/Microsoft_Visio_Drawing5.vsdx"/><Relationship Id="rId171" Type="http://schemas.openxmlformats.org/officeDocument/2006/relationships/image" Target="media/image160.emf"/><Relationship Id="rId227" Type="http://schemas.openxmlformats.org/officeDocument/2006/relationships/image" Target="media/image216.emf"/><Relationship Id="rId269" Type="http://schemas.openxmlformats.org/officeDocument/2006/relationships/image" Target="media/image258.emf"/><Relationship Id="rId33" Type="http://schemas.openxmlformats.org/officeDocument/2006/relationships/image" Target="media/image22.emf"/><Relationship Id="rId129" Type="http://schemas.openxmlformats.org/officeDocument/2006/relationships/image" Target="media/image118.emf"/><Relationship Id="rId280" Type="http://schemas.openxmlformats.org/officeDocument/2006/relationships/image" Target="media/image269.emf"/><Relationship Id="rId75" Type="http://schemas.openxmlformats.org/officeDocument/2006/relationships/image" Target="media/image64.emf"/><Relationship Id="rId140" Type="http://schemas.openxmlformats.org/officeDocument/2006/relationships/image" Target="media/image129.emf"/><Relationship Id="rId182" Type="http://schemas.openxmlformats.org/officeDocument/2006/relationships/image" Target="media/image171.emf"/><Relationship Id="rId6" Type="http://schemas.openxmlformats.org/officeDocument/2006/relationships/numbering" Target="numbering.xml"/><Relationship Id="rId238" Type="http://schemas.openxmlformats.org/officeDocument/2006/relationships/image" Target="media/image227.emf"/><Relationship Id="rId291" Type="http://schemas.openxmlformats.org/officeDocument/2006/relationships/image" Target="media/image280.emf"/><Relationship Id="rId305" Type="http://schemas.openxmlformats.org/officeDocument/2006/relationships/image" Target="media/image294.emf"/><Relationship Id="rId44" Type="http://schemas.openxmlformats.org/officeDocument/2006/relationships/image" Target="media/image33.emf"/><Relationship Id="rId86" Type="http://schemas.openxmlformats.org/officeDocument/2006/relationships/image" Target="media/image75.emf"/><Relationship Id="rId151" Type="http://schemas.openxmlformats.org/officeDocument/2006/relationships/image" Target="media/image140.emf"/><Relationship Id="rId193" Type="http://schemas.openxmlformats.org/officeDocument/2006/relationships/image" Target="media/image182.emf"/><Relationship Id="rId207" Type="http://schemas.openxmlformats.org/officeDocument/2006/relationships/image" Target="media/image196.emf"/><Relationship Id="rId249" Type="http://schemas.openxmlformats.org/officeDocument/2006/relationships/image" Target="media/image238.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9.emf"/><Relationship Id="rId316" Type="http://schemas.openxmlformats.org/officeDocument/2006/relationships/image" Target="media/image303.png"/><Relationship Id="rId55" Type="http://schemas.openxmlformats.org/officeDocument/2006/relationships/image" Target="media/image44.emf"/><Relationship Id="rId97" Type="http://schemas.openxmlformats.org/officeDocument/2006/relationships/image" Target="media/image86.emf"/><Relationship Id="rId120" Type="http://schemas.openxmlformats.org/officeDocument/2006/relationships/image" Target="media/image109.emf"/><Relationship Id="rId162" Type="http://schemas.openxmlformats.org/officeDocument/2006/relationships/image" Target="media/image151.emf"/><Relationship Id="rId218" Type="http://schemas.openxmlformats.org/officeDocument/2006/relationships/image" Target="media/image20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2.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6AA659F-2906-4FD6-9EE6-20126B3471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7BE629-2389-43D2-83D3-E8C3A83535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8</Pages>
  <Words>14585</Words>
  <Characters>91892</Characters>
  <Application>Microsoft Office Word</Application>
  <DocSecurity>0</DocSecurity>
  <Lines>765</Lines>
  <Paragraphs>21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106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Lenovo</cp:lastModifiedBy>
  <cp:revision>9</cp:revision>
  <dcterms:created xsi:type="dcterms:W3CDTF">2020-10-13T08:50:00Z</dcterms:created>
  <dcterms:modified xsi:type="dcterms:W3CDTF">2020-10-13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